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6274B" w:rsidRDefault="0056274B" w:rsidP="009C5EE6">
      <w:pPr>
        <w:pStyle w:val="1"/>
        <w:jc w:val="center"/>
      </w:pPr>
      <w:r>
        <w:rPr>
          <w:rFonts w:hint="eastAsia"/>
        </w:rPr>
        <w:t>CountData</w:t>
      </w:r>
    </w:p>
    <w:p w:rsidR="006E2275" w:rsidRDefault="0056274B" w:rsidP="009C5EE6">
      <w:pPr>
        <w:jc w:val="right"/>
      </w:pPr>
      <w:r>
        <w:t>--</w:t>
      </w:r>
      <w:r>
        <w:rPr>
          <w:rFonts w:hint="eastAsia"/>
        </w:rPr>
        <w:t>Ve</w:t>
      </w:r>
      <w:r>
        <w:t>xi</w:t>
      </w:r>
      <w:r>
        <w:rPr>
          <w:rFonts w:hint="eastAsia"/>
        </w:rPr>
        <w:t>统计数据保存于显示程序</w:t>
      </w:r>
    </w:p>
    <w:p w:rsidR="0056274B" w:rsidRPr="009C5EE6" w:rsidRDefault="0056274B" w:rsidP="009C5EE6">
      <w:pPr>
        <w:pStyle w:val="2"/>
      </w:pPr>
      <w:r>
        <w:rPr>
          <w:rFonts w:hint="eastAsia"/>
        </w:rPr>
        <w:t>概要</w:t>
      </w:r>
    </w:p>
    <w:p w:rsidR="0056274B" w:rsidRDefault="0056274B" w:rsidP="00997EDE">
      <w:pPr>
        <w:ind w:firstLine="420"/>
      </w:pPr>
      <w:r>
        <w:rPr>
          <w:rFonts w:hint="eastAsia"/>
        </w:rPr>
        <w:t>本文档旨在说明为vexi程序开发的统计数据保存与显示的程序,本文档作为用于开发人员,项目维护人员,测试人员等相关人员了解本项目所写.</w:t>
      </w:r>
    </w:p>
    <w:p w:rsidR="0056274B" w:rsidRDefault="0056274B" w:rsidP="00997EDE">
      <w:pPr>
        <w:ind w:firstLine="420"/>
      </w:pPr>
      <w:r>
        <w:rPr>
          <w:rFonts w:hint="eastAsia"/>
        </w:rPr>
        <w:t>本文档包含简要的需求说明,概要设计等信息.</w:t>
      </w:r>
    </w:p>
    <w:p w:rsidR="0056274B" w:rsidRDefault="0056274B" w:rsidP="009C5EE6">
      <w:pPr>
        <w:pStyle w:val="2"/>
      </w:pPr>
      <w:r>
        <w:rPr>
          <w:rFonts w:hint="eastAsia"/>
        </w:rPr>
        <w:t>环境说明</w:t>
      </w:r>
    </w:p>
    <w:p w:rsidR="0056274B" w:rsidRDefault="0056274B" w:rsidP="00997EDE">
      <w:pPr>
        <w:ind w:firstLine="420"/>
      </w:pPr>
      <w:r>
        <w:rPr>
          <w:rFonts w:hint="eastAsia"/>
        </w:rPr>
        <w:t>本项目使用 QT</w:t>
      </w:r>
      <w:r>
        <w:t>4.8.5+</w:t>
      </w:r>
      <w:r>
        <w:rPr>
          <w:rFonts w:hint="eastAsia"/>
        </w:rPr>
        <w:t>VS</w:t>
      </w:r>
      <w:r>
        <w:t>2010 (</w:t>
      </w:r>
      <w:r>
        <w:rPr>
          <w:rFonts w:hint="eastAsia"/>
        </w:rPr>
        <w:t>QT</w:t>
      </w:r>
      <w:r>
        <w:t xml:space="preserve"> </w:t>
      </w:r>
      <w:r>
        <w:rPr>
          <w:rFonts w:hint="eastAsia"/>
        </w:rPr>
        <w:t>add</w:t>
      </w:r>
      <w:r>
        <w:t>lns 1.1.11 + VS2010),</w:t>
      </w:r>
      <w:r>
        <w:rPr>
          <w:rFonts w:hint="eastAsia"/>
        </w:rPr>
        <w:t>编码和编译.</w:t>
      </w:r>
    </w:p>
    <w:p w:rsidR="0056274B" w:rsidRDefault="0056274B" w:rsidP="0056274B"/>
    <w:p w:rsidR="0056274B" w:rsidRDefault="0056274B" w:rsidP="009C5EE6">
      <w:pPr>
        <w:pStyle w:val="2"/>
      </w:pPr>
      <w:r>
        <w:rPr>
          <w:rFonts w:hint="eastAsia"/>
        </w:rPr>
        <w:t>需求说明</w:t>
      </w:r>
    </w:p>
    <w:p w:rsidR="0056274B" w:rsidRDefault="0056274B" w:rsidP="00997EDE">
      <w:pPr>
        <w:ind w:firstLine="420"/>
      </w:pPr>
      <w:r>
        <w:rPr>
          <w:rFonts w:hint="eastAsia"/>
        </w:rPr>
        <w:t>本项目是用于从vexi的程序得到统计信息,保存到数据库,并在界面显示.</w:t>
      </w:r>
    </w:p>
    <w:p w:rsidR="00881BA4" w:rsidRDefault="00881BA4" w:rsidP="00997EDE">
      <w:pPr>
        <w:ind w:firstLine="420"/>
      </w:pPr>
      <w:r>
        <w:rPr>
          <w:rFonts w:hint="eastAsia"/>
        </w:rPr>
        <w:t>级别</w:t>
      </w:r>
      <w:r w:rsidR="001D35DC">
        <w:rPr>
          <w:rFonts w:hint="eastAsia"/>
        </w:rPr>
        <w:t>按以下划分</w:t>
      </w:r>
      <w:r>
        <w:rPr>
          <w:rFonts w:hint="eastAsia"/>
        </w:rPr>
        <w:t>:</w:t>
      </w:r>
      <w:r w:rsidR="00997EDE">
        <w:t xml:space="preserve"> </w:t>
      </w:r>
    </w:p>
    <w:p w:rsidR="001D35DC" w:rsidRPr="00997EDE" w:rsidRDefault="001D35DC" w:rsidP="00997EDE">
      <w:pPr>
        <w:pStyle w:val="a6"/>
        <w:numPr>
          <w:ilvl w:val="0"/>
          <w:numId w:val="4"/>
        </w:numPr>
        <w:ind w:firstLineChars="0"/>
        <w:rPr>
          <w:shd w:val="clear" w:color="auto" w:fill="FFFFFF"/>
        </w:rPr>
      </w:pPr>
      <w:r>
        <w:rPr>
          <w:rFonts w:hint="eastAsia"/>
        </w:rPr>
        <w:t>1</w:t>
      </w:r>
      <w:r>
        <w:t xml:space="preserve"> </w:t>
      </w:r>
      <w:r>
        <w:rPr>
          <w:rFonts w:hint="eastAsia"/>
        </w:rPr>
        <w:t>功能性需求:</w:t>
      </w:r>
      <w:r w:rsidRPr="00997EDE">
        <w:rPr>
          <w:shd w:val="clear" w:color="auto" w:fill="FFFFFF"/>
        </w:rPr>
        <w:t xml:space="preserve"> 指的是满足最基本的设计需求</w:t>
      </w:r>
      <w:r w:rsidRPr="00997EDE">
        <w:rPr>
          <w:rFonts w:hint="eastAsia"/>
          <w:shd w:val="clear" w:color="auto" w:fill="FFFFFF"/>
        </w:rPr>
        <w:t>,意思是软件的核心(基本)功能</w:t>
      </w:r>
      <w:r w:rsidRPr="00997EDE">
        <w:rPr>
          <w:shd w:val="clear" w:color="auto" w:fill="FFFFFF"/>
        </w:rPr>
        <w:t>。举个例子：微信 1.0 版本中只有最基本的社交功能，支持发送文字消息，分享照片给好友，对方输入信息状态。</w:t>
      </w:r>
    </w:p>
    <w:p w:rsidR="001D35DC" w:rsidRPr="00997EDE" w:rsidRDefault="001D35DC" w:rsidP="00997EDE">
      <w:pPr>
        <w:pStyle w:val="a6"/>
        <w:numPr>
          <w:ilvl w:val="0"/>
          <w:numId w:val="4"/>
        </w:numPr>
        <w:ind w:firstLineChars="0"/>
        <w:rPr>
          <w:shd w:val="clear" w:color="auto" w:fill="FFFFFF"/>
        </w:rPr>
      </w:pPr>
      <w:r w:rsidRPr="00997EDE">
        <w:rPr>
          <w:rFonts w:hint="eastAsia"/>
          <w:shd w:val="clear" w:color="auto" w:fill="FFFFFF"/>
        </w:rPr>
        <w:t>2</w:t>
      </w:r>
      <w:r w:rsidRPr="00997EDE">
        <w:rPr>
          <w:shd w:val="clear" w:color="auto" w:fill="FFFFFF"/>
        </w:rPr>
        <w:t xml:space="preserve"> </w:t>
      </w:r>
      <w:r w:rsidRPr="00997EDE">
        <w:rPr>
          <w:rFonts w:hint="eastAsia"/>
          <w:shd w:val="clear" w:color="auto" w:fill="FFFFFF"/>
        </w:rPr>
        <w:t>可靠性需求:</w:t>
      </w:r>
      <w:r w:rsidRPr="00997EDE">
        <w:rPr>
          <w:shd w:val="clear" w:color="auto" w:fill="FFFFFF"/>
        </w:rPr>
        <w:t xml:space="preserve"> 「可靠性需求」跟建立稳定、一致的性能表现有关</w:t>
      </w:r>
      <w:r w:rsidRPr="00997EDE">
        <w:rPr>
          <w:rFonts w:hint="eastAsia"/>
          <w:shd w:val="clear" w:color="auto" w:fill="FFFFFF"/>
        </w:rPr>
        <w:t>,本软件包括数据的稳定性,一些错误也不会导致程序崩溃或者退出</w:t>
      </w:r>
      <w:r w:rsidRPr="00997EDE">
        <w:rPr>
          <w:shd w:val="clear" w:color="auto" w:fill="FFFFFF"/>
        </w:rPr>
        <w:t>。举个例子：上述微信 1.0 版本中的功能必须要稳定，尽量避免系统错误，否则达不到可靠性需求，会增加跳出率。</w:t>
      </w:r>
    </w:p>
    <w:p w:rsidR="001D35DC" w:rsidRPr="00997EDE" w:rsidRDefault="001D35DC" w:rsidP="00997EDE">
      <w:pPr>
        <w:pStyle w:val="a6"/>
        <w:numPr>
          <w:ilvl w:val="0"/>
          <w:numId w:val="4"/>
        </w:numPr>
        <w:ind w:firstLineChars="0"/>
        <w:rPr>
          <w:shd w:val="clear" w:color="auto" w:fill="FFFFFF"/>
        </w:rPr>
      </w:pPr>
      <w:r w:rsidRPr="00997EDE">
        <w:rPr>
          <w:rFonts w:hint="eastAsia"/>
          <w:shd w:val="clear" w:color="auto" w:fill="FFFFFF"/>
        </w:rPr>
        <w:t>3</w:t>
      </w:r>
      <w:r w:rsidRPr="00997EDE">
        <w:rPr>
          <w:shd w:val="clear" w:color="auto" w:fill="FFFFFF"/>
        </w:rPr>
        <w:t xml:space="preserve"> </w:t>
      </w:r>
      <w:r w:rsidRPr="00997EDE">
        <w:rPr>
          <w:rFonts w:hint="eastAsia"/>
          <w:shd w:val="clear" w:color="auto" w:fill="FFFFFF"/>
        </w:rPr>
        <w:t>使用性需求:</w:t>
      </w:r>
      <w:r w:rsidR="006D7577" w:rsidRPr="00997EDE">
        <w:rPr>
          <w:shd w:val="clear" w:color="auto" w:fill="FFFFFF"/>
        </w:rPr>
        <w:t xml:space="preserve"> 「使用性需求」跟设计好不好、包容性高不高有关。举个例子：在微信 2.0 版本中，增加了语音对讲功能</w:t>
      </w:r>
      <w:r w:rsidR="006D7577" w:rsidRPr="00997EDE">
        <w:rPr>
          <w:rFonts w:hint="eastAsia"/>
          <w:shd w:val="clear" w:color="auto" w:fill="FFFFFF"/>
        </w:rPr>
        <w:t>.</w:t>
      </w:r>
    </w:p>
    <w:p w:rsidR="006D7577" w:rsidRPr="00997EDE" w:rsidRDefault="006D7577" w:rsidP="00997EDE">
      <w:pPr>
        <w:pStyle w:val="a6"/>
        <w:numPr>
          <w:ilvl w:val="0"/>
          <w:numId w:val="4"/>
        </w:numPr>
        <w:ind w:firstLineChars="0"/>
        <w:rPr>
          <w:shd w:val="clear" w:color="auto" w:fill="FFFFFF"/>
        </w:rPr>
      </w:pPr>
      <w:r w:rsidRPr="00997EDE">
        <w:rPr>
          <w:shd w:val="clear" w:color="auto" w:fill="FFFFFF"/>
        </w:rPr>
        <w:t>4 熟练度需求</w:t>
      </w:r>
      <w:r w:rsidRPr="00997EDE">
        <w:rPr>
          <w:rFonts w:hint="eastAsia"/>
          <w:shd w:val="clear" w:color="auto" w:fill="FFFFFF"/>
        </w:rPr>
        <w:t>:</w:t>
      </w:r>
      <w:r w:rsidRPr="00997EDE">
        <w:rPr>
          <w:shd w:val="clear" w:color="auto" w:fill="FFFFFF"/>
        </w:rPr>
        <w:t>「熟练度需求」指的是能让人们比以前做的更好。举个例子：上面说到微信的语音对讲功能，在 3.6 版本中新增了语音取消功能。</w:t>
      </w:r>
    </w:p>
    <w:p w:rsidR="006D7577" w:rsidRDefault="006D7577" w:rsidP="00997EDE">
      <w:pPr>
        <w:pStyle w:val="a6"/>
        <w:numPr>
          <w:ilvl w:val="0"/>
          <w:numId w:val="4"/>
        </w:numPr>
        <w:ind w:firstLineChars="0"/>
      </w:pPr>
      <w:r w:rsidRPr="00997EDE">
        <w:rPr>
          <w:rFonts w:hint="eastAsia"/>
          <w:shd w:val="clear" w:color="auto" w:fill="FFFFFF"/>
        </w:rPr>
        <w:t>5</w:t>
      </w:r>
      <w:r w:rsidRPr="00997EDE">
        <w:rPr>
          <w:shd w:val="clear" w:color="auto" w:fill="FFFFFF"/>
        </w:rPr>
        <w:t xml:space="preserve"> </w:t>
      </w:r>
      <w:r w:rsidRPr="00997EDE">
        <w:rPr>
          <w:rFonts w:hint="eastAsia"/>
          <w:shd w:val="clear" w:color="auto" w:fill="FFFFFF"/>
        </w:rPr>
        <w:t>创意需求:</w:t>
      </w:r>
      <w:r w:rsidRPr="00997EDE">
        <w:rPr>
          <w:shd w:val="clear" w:color="auto" w:fill="FFFFFF"/>
        </w:rPr>
        <w:t>「创意需求」是在其他需求都被满足，而且人们与设计的互动开始出现新意的时候。这个等级的设计常常获得使用者近乎虔诚的忠诚度。举个例子：微信4.0版本开始，Slogan 变 成了「微信，是一个生活方式」，标志着全新的产品价值。</w:t>
      </w:r>
    </w:p>
    <w:p w:rsidR="0056274B" w:rsidRDefault="0056274B" w:rsidP="00997EDE">
      <w:pPr>
        <w:ind w:firstLine="420"/>
      </w:pPr>
      <w:r>
        <w:rPr>
          <w:rFonts w:hint="eastAsia"/>
        </w:rPr>
        <w:t>具体需求如下: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129"/>
        <w:gridCol w:w="5954"/>
        <w:gridCol w:w="1134"/>
      </w:tblGrid>
      <w:tr w:rsidR="0056274B" w:rsidTr="00881BA4">
        <w:tc>
          <w:tcPr>
            <w:tcW w:w="1129" w:type="dxa"/>
          </w:tcPr>
          <w:p w:rsidR="0056274B" w:rsidRDefault="0056274B" w:rsidP="009C5EE6">
            <w:r>
              <w:rPr>
                <w:rFonts w:hint="eastAsia"/>
              </w:rPr>
              <w:t>需求编号</w:t>
            </w:r>
          </w:p>
        </w:tc>
        <w:tc>
          <w:tcPr>
            <w:tcW w:w="5954" w:type="dxa"/>
          </w:tcPr>
          <w:p w:rsidR="0056274B" w:rsidRDefault="0056274B" w:rsidP="009C5EE6">
            <w:r>
              <w:rPr>
                <w:rFonts w:hint="eastAsia"/>
              </w:rPr>
              <w:t>需求描述</w:t>
            </w:r>
          </w:p>
        </w:tc>
        <w:tc>
          <w:tcPr>
            <w:tcW w:w="1134" w:type="dxa"/>
          </w:tcPr>
          <w:p w:rsidR="0056274B" w:rsidRDefault="0056274B" w:rsidP="009C5EE6">
            <w:r>
              <w:rPr>
                <w:rFonts w:hint="eastAsia"/>
              </w:rPr>
              <w:t>重要级别</w:t>
            </w:r>
          </w:p>
        </w:tc>
      </w:tr>
      <w:tr w:rsidR="0056274B" w:rsidTr="00881BA4">
        <w:tc>
          <w:tcPr>
            <w:tcW w:w="1129" w:type="dxa"/>
          </w:tcPr>
          <w:p w:rsidR="0056274B" w:rsidRDefault="00881BA4" w:rsidP="009C5EE6">
            <w:r>
              <w:rPr>
                <w:rFonts w:hint="eastAsia"/>
              </w:rPr>
              <w:t>VCD</w:t>
            </w:r>
            <w:r>
              <w:t>001</w:t>
            </w:r>
          </w:p>
        </w:tc>
        <w:tc>
          <w:tcPr>
            <w:tcW w:w="5954" w:type="dxa"/>
          </w:tcPr>
          <w:p w:rsidR="0056274B" w:rsidRDefault="00881BA4" w:rsidP="009C5EE6">
            <w:r>
              <w:rPr>
                <w:rFonts w:hint="eastAsia"/>
              </w:rPr>
              <w:t>通过Webservice从vexi程序得到</w:t>
            </w:r>
            <w:r>
              <w:t>XML</w:t>
            </w:r>
            <w:r>
              <w:rPr>
                <w:rFonts w:hint="eastAsia"/>
              </w:rPr>
              <w:t>格式数据</w:t>
            </w:r>
          </w:p>
        </w:tc>
        <w:tc>
          <w:tcPr>
            <w:tcW w:w="1134" w:type="dxa"/>
          </w:tcPr>
          <w:p w:rsidR="0056274B" w:rsidRDefault="00881BA4" w:rsidP="009C5EE6">
            <w:r>
              <w:rPr>
                <w:rFonts w:hint="eastAsia"/>
              </w:rPr>
              <w:t>1</w:t>
            </w:r>
          </w:p>
        </w:tc>
      </w:tr>
      <w:tr w:rsidR="00881BA4" w:rsidTr="00881BA4">
        <w:tc>
          <w:tcPr>
            <w:tcW w:w="1129" w:type="dxa"/>
          </w:tcPr>
          <w:p w:rsidR="00881BA4" w:rsidRDefault="00881BA4" w:rsidP="009C5EE6">
            <w:r>
              <w:rPr>
                <w:rFonts w:hint="eastAsia"/>
              </w:rPr>
              <w:t>VCD</w:t>
            </w:r>
            <w:r>
              <w:t>0011</w:t>
            </w:r>
          </w:p>
        </w:tc>
        <w:tc>
          <w:tcPr>
            <w:tcW w:w="5954" w:type="dxa"/>
          </w:tcPr>
          <w:p w:rsidR="00881BA4" w:rsidRDefault="00881BA4" w:rsidP="009C5EE6">
            <w:r>
              <w:rPr>
                <w:rFonts w:hint="eastAsia"/>
              </w:rPr>
              <w:t>可调整获取的时间间隔</w:t>
            </w:r>
          </w:p>
        </w:tc>
        <w:tc>
          <w:tcPr>
            <w:tcW w:w="1134" w:type="dxa"/>
          </w:tcPr>
          <w:p w:rsidR="00881BA4" w:rsidRDefault="00881BA4" w:rsidP="009C5EE6">
            <w:r>
              <w:rPr>
                <w:rFonts w:hint="eastAsia"/>
              </w:rPr>
              <w:t>3</w:t>
            </w:r>
          </w:p>
        </w:tc>
      </w:tr>
      <w:tr w:rsidR="0056274B" w:rsidTr="00881BA4">
        <w:tc>
          <w:tcPr>
            <w:tcW w:w="1129" w:type="dxa"/>
          </w:tcPr>
          <w:p w:rsidR="0056274B" w:rsidRDefault="00881BA4" w:rsidP="009C5EE6">
            <w:r>
              <w:rPr>
                <w:rFonts w:hint="eastAsia"/>
              </w:rPr>
              <w:t>VCD</w:t>
            </w:r>
            <w:r>
              <w:t>002</w:t>
            </w:r>
          </w:p>
        </w:tc>
        <w:tc>
          <w:tcPr>
            <w:tcW w:w="5954" w:type="dxa"/>
          </w:tcPr>
          <w:p w:rsidR="0056274B" w:rsidRDefault="00881BA4" w:rsidP="009C5EE6">
            <w:r>
              <w:rPr>
                <w:rFonts w:hint="eastAsia"/>
              </w:rPr>
              <w:t>解析XML数据保存到数据库</w:t>
            </w:r>
          </w:p>
        </w:tc>
        <w:tc>
          <w:tcPr>
            <w:tcW w:w="1134" w:type="dxa"/>
          </w:tcPr>
          <w:p w:rsidR="0056274B" w:rsidRDefault="00881BA4" w:rsidP="009C5EE6">
            <w:r>
              <w:rPr>
                <w:rFonts w:hint="eastAsia"/>
              </w:rPr>
              <w:t>1</w:t>
            </w:r>
          </w:p>
        </w:tc>
      </w:tr>
      <w:tr w:rsidR="00881BA4" w:rsidTr="00881BA4">
        <w:tc>
          <w:tcPr>
            <w:tcW w:w="1129" w:type="dxa"/>
          </w:tcPr>
          <w:p w:rsidR="00881BA4" w:rsidRDefault="00881BA4" w:rsidP="009C5EE6">
            <w:r>
              <w:rPr>
                <w:rFonts w:hint="eastAsia"/>
              </w:rPr>
              <w:t>VCD</w:t>
            </w:r>
            <w:r>
              <w:t>0021</w:t>
            </w:r>
          </w:p>
        </w:tc>
        <w:tc>
          <w:tcPr>
            <w:tcW w:w="5954" w:type="dxa"/>
          </w:tcPr>
          <w:p w:rsidR="00881BA4" w:rsidRDefault="00881BA4" w:rsidP="009C5EE6">
            <w:r>
              <w:rPr>
                <w:rFonts w:hint="eastAsia"/>
              </w:rPr>
              <w:t>解析XML时可以过滤一些错误</w:t>
            </w:r>
            <w:r w:rsidR="001D35DC">
              <w:rPr>
                <w:rFonts w:hint="eastAsia"/>
              </w:rPr>
              <w:t>:缺陷字段缺失等</w:t>
            </w:r>
          </w:p>
        </w:tc>
        <w:tc>
          <w:tcPr>
            <w:tcW w:w="1134" w:type="dxa"/>
          </w:tcPr>
          <w:p w:rsidR="00881BA4" w:rsidRDefault="00881BA4" w:rsidP="009C5EE6">
            <w:r>
              <w:rPr>
                <w:rFonts w:hint="eastAsia"/>
              </w:rPr>
              <w:t>2</w:t>
            </w:r>
          </w:p>
        </w:tc>
      </w:tr>
      <w:tr w:rsidR="00881BA4" w:rsidTr="00881BA4">
        <w:tc>
          <w:tcPr>
            <w:tcW w:w="1129" w:type="dxa"/>
          </w:tcPr>
          <w:p w:rsidR="00881BA4" w:rsidRDefault="00881BA4" w:rsidP="009C5EE6">
            <w:r>
              <w:rPr>
                <w:rFonts w:hint="eastAsia"/>
              </w:rPr>
              <w:t>VCD</w:t>
            </w:r>
            <w:r>
              <w:t>0022</w:t>
            </w:r>
          </w:p>
        </w:tc>
        <w:tc>
          <w:tcPr>
            <w:tcW w:w="5954" w:type="dxa"/>
          </w:tcPr>
          <w:p w:rsidR="00881BA4" w:rsidRDefault="00881BA4" w:rsidP="009C5EE6">
            <w:r>
              <w:rPr>
                <w:rFonts w:hint="eastAsia"/>
              </w:rPr>
              <w:t>保存数据时可以根据设定策略保存指定的数据</w:t>
            </w:r>
          </w:p>
        </w:tc>
        <w:tc>
          <w:tcPr>
            <w:tcW w:w="1134" w:type="dxa"/>
          </w:tcPr>
          <w:p w:rsidR="00881BA4" w:rsidRDefault="00F576CA" w:rsidP="009C5EE6">
            <w:r>
              <w:t>3</w:t>
            </w:r>
          </w:p>
        </w:tc>
      </w:tr>
      <w:tr w:rsidR="00D87C36" w:rsidTr="00881BA4">
        <w:tc>
          <w:tcPr>
            <w:tcW w:w="1129" w:type="dxa"/>
          </w:tcPr>
          <w:p w:rsidR="00D87C36" w:rsidRDefault="00D87C36" w:rsidP="009C5EE6">
            <w:r>
              <w:rPr>
                <w:rFonts w:hint="eastAsia"/>
              </w:rPr>
              <w:lastRenderedPageBreak/>
              <w:t>VCD</w:t>
            </w:r>
            <w:r>
              <w:t>0023</w:t>
            </w:r>
          </w:p>
        </w:tc>
        <w:tc>
          <w:tcPr>
            <w:tcW w:w="5954" w:type="dxa"/>
          </w:tcPr>
          <w:p w:rsidR="00D87C36" w:rsidRDefault="00D87C36" w:rsidP="009C5EE6">
            <w:r>
              <w:rPr>
                <w:rFonts w:hint="eastAsia"/>
              </w:rPr>
              <w:t>根据配置时间间隔,生成之前未生成的记录</w:t>
            </w:r>
          </w:p>
        </w:tc>
        <w:tc>
          <w:tcPr>
            <w:tcW w:w="1134" w:type="dxa"/>
          </w:tcPr>
          <w:p w:rsidR="00D87C36" w:rsidRDefault="00C93EB0" w:rsidP="009C5EE6">
            <w:r>
              <w:rPr>
                <w:rFonts w:hint="eastAsia"/>
              </w:rPr>
              <w:t>1</w:t>
            </w:r>
          </w:p>
        </w:tc>
      </w:tr>
      <w:tr w:rsidR="00C93EB0" w:rsidTr="00881BA4">
        <w:tc>
          <w:tcPr>
            <w:tcW w:w="1129" w:type="dxa"/>
          </w:tcPr>
          <w:p w:rsidR="00C93EB0" w:rsidRDefault="00C93EB0" w:rsidP="009C5EE6">
            <w:r>
              <w:rPr>
                <w:rFonts w:hint="eastAsia"/>
              </w:rPr>
              <w:t>VCD</w:t>
            </w:r>
            <w:r>
              <w:t>0024</w:t>
            </w:r>
          </w:p>
        </w:tc>
        <w:tc>
          <w:tcPr>
            <w:tcW w:w="5954" w:type="dxa"/>
          </w:tcPr>
          <w:p w:rsidR="00C93EB0" w:rsidRDefault="00C93EB0" w:rsidP="009C5EE6">
            <w:r>
              <w:rPr>
                <w:rFonts w:hint="eastAsia"/>
              </w:rPr>
              <w:t>定时检查删除过期的原始数据</w:t>
            </w:r>
          </w:p>
        </w:tc>
        <w:tc>
          <w:tcPr>
            <w:tcW w:w="1134" w:type="dxa"/>
          </w:tcPr>
          <w:p w:rsidR="00C93EB0" w:rsidRDefault="00C93EB0" w:rsidP="009C5EE6">
            <w:r>
              <w:rPr>
                <w:rFonts w:hint="eastAsia"/>
              </w:rPr>
              <w:t>3</w:t>
            </w:r>
          </w:p>
        </w:tc>
      </w:tr>
      <w:tr w:rsidR="0056274B" w:rsidTr="00881BA4">
        <w:tc>
          <w:tcPr>
            <w:tcW w:w="1129" w:type="dxa"/>
          </w:tcPr>
          <w:p w:rsidR="0056274B" w:rsidRDefault="00881BA4" w:rsidP="009C5EE6">
            <w:r>
              <w:rPr>
                <w:rFonts w:hint="eastAsia"/>
              </w:rPr>
              <w:t>VCD</w:t>
            </w:r>
            <w:r>
              <w:t>003</w:t>
            </w:r>
          </w:p>
        </w:tc>
        <w:tc>
          <w:tcPr>
            <w:tcW w:w="5954" w:type="dxa"/>
          </w:tcPr>
          <w:p w:rsidR="0056274B" w:rsidRDefault="00881BA4" w:rsidP="009C5EE6">
            <w:r>
              <w:rPr>
                <w:rFonts w:hint="eastAsia"/>
              </w:rPr>
              <w:t>界面显示数据</w:t>
            </w:r>
          </w:p>
        </w:tc>
        <w:tc>
          <w:tcPr>
            <w:tcW w:w="1134" w:type="dxa"/>
          </w:tcPr>
          <w:p w:rsidR="0056274B" w:rsidRDefault="00881BA4" w:rsidP="009C5EE6">
            <w:r>
              <w:rPr>
                <w:rFonts w:hint="eastAsia"/>
              </w:rPr>
              <w:t>1</w:t>
            </w:r>
          </w:p>
        </w:tc>
      </w:tr>
      <w:tr w:rsidR="00881BA4" w:rsidTr="00881BA4">
        <w:tc>
          <w:tcPr>
            <w:tcW w:w="1129" w:type="dxa"/>
          </w:tcPr>
          <w:p w:rsidR="00881BA4" w:rsidRDefault="00881BA4" w:rsidP="009C5EE6">
            <w:r>
              <w:rPr>
                <w:rFonts w:hint="eastAsia"/>
              </w:rPr>
              <w:t>VCD</w:t>
            </w:r>
            <w:r>
              <w:t>0031</w:t>
            </w:r>
          </w:p>
        </w:tc>
        <w:tc>
          <w:tcPr>
            <w:tcW w:w="5954" w:type="dxa"/>
          </w:tcPr>
          <w:p w:rsidR="00881BA4" w:rsidRDefault="00881BA4" w:rsidP="009C5EE6">
            <w:r>
              <w:rPr>
                <w:rFonts w:hint="eastAsia"/>
              </w:rPr>
              <w:t>界面支持按时间统计</w:t>
            </w:r>
          </w:p>
        </w:tc>
        <w:tc>
          <w:tcPr>
            <w:tcW w:w="1134" w:type="dxa"/>
          </w:tcPr>
          <w:p w:rsidR="00881BA4" w:rsidRDefault="00F576CA" w:rsidP="009C5EE6">
            <w:r>
              <w:rPr>
                <w:rFonts w:hint="eastAsia"/>
              </w:rPr>
              <w:t>1</w:t>
            </w:r>
          </w:p>
        </w:tc>
      </w:tr>
      <w:tr w:rsidR="001D35DC" w:rsidTr="00881BA4">
        <w:tc>
          <w:tcPr>
            <w:tcW w:w="1129" w:type="dxa"/>
          </w:tcPr>
          <w:p w:rsidR="001D35DC" w:rsidRDefault="001D35DC" w:rsidP="009C5EE6">
            <w:r>
              <w:rPr>
                <w:rFonts w:hint="eastAsia"/>
              </w:rPr>
              <w:t>VCD</w:t>
            </w:r>
            <w:r>
              <w:t>0032</w:t>
            </w:r>
          </w:p>
        </w:tc>
        <w:tc>
          <w:tcPr>
            <w:tcW w:w="5954" w:type="dxa"/>
          </w:tcPr>
          <w:p w:rsidR="001D35DC" w:rsidRDefault="001D35DC" w:rsidP="009C5EE6">
            <w:r>
              <w:rPr>
                <w:rFonts w:hint="eastAsia"/>
              </w:rPr>
              <w:t>界面支持中英文</w:t>
            </w:r>
          </w:p>
        </w:tc>
        <w:tc>
          <w:tcPr>
            <w:tcW w:w="1134" w:type="dxa"/>
          </w:tcPr>
          <w:p w:rsidR="001D35DC" w:rsidRDefault="00F576CA" w:rsidP="009C5EE6">
            <w:r>
              <w:t>3</w:t>
            </w:r>
          </w:p>
        </w:tc>
      </w:tr>
      <w:tr w:rsidR="00290A16" w:rsidTr="00881BA4">
        <w:tc>
          <w:tcPr>
            <w:tcW w:w="1129" w:type="dxa"/>
          </w:tcPr>
          <w:p w:rsidR="00290A16" w:rsidRDefault="00290A16" w:rsidP="009C5EE6">
            <w:r>
              <w:rPr>
                <w:rFonts w:hint="eastAsia"/>
              </w:rPr>
              <w:t>VCD</w:t>
            </w:r>
            <w:r>
              <w:t>004</w:t>
            </w:r>
          </w:p>
        </w:tc>
        <w:tc>
          <w:tcPr>
            <w:tcW w:w="5954" w:type="dxa"/>
          </w:tcPr>
          <w:p w:rsidR="00290A16" w:rsidRDefault="00290A16" w:rsidP="009C5EE6">
            <w:r>
              <w:rPr>
                <w:rFonts w:hint="eastAsia"/>
              </w:rPr>
              <w:t>配置管理</w:t>
            </w:r>
          </w:p>
        </w:tc>
        <w:tc>
          <w:tcPr>
            <w:tcW w:w="1134" w:type="dxa"/>
          </w:tcPr>
          <w:p w:rsidR="00290A16" w:rsidRDefault="00290A16" w:rsidP="009C5EE6"/>
        </w:tc>
      </w:tr>
    </w:tbl>
    <w:p w:rsidR="0056274B" w:rsidRDefault="009E0D52" w:rsidP="00997EDE">
      <w:pPr>
        <w:ind w:firstLine="420"/>
      </w:pPr>
      <w:r>
        <w:rPr>
          <w:rFonts w:hint="eastAsia"/>
        </w:rPr>
        <w:t>附:完整xml格式字符串:</w:t>
      </w:r>
    </w:p>
    <w:p w:rsidR="009E0D52" w:rsidRPr="009C5EE6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>&lt;Root xmlns:xsi="http://www.w3.org/2001/XMLSchema-instance"</w:t>
      </w:r>
    </w:p>
    <w:p w:rsidR="009E0D52" w:rsidRPr="009C5EE6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>xmlns:xsd="http://www.w3.org/2001/XMLSchema"</w:t>
      </w:r>
      <w:r w:rsidRPr="009C5EE6">
        <w:rPr>
          <w:shd w:val="pct15" w:color="auto" w:fill="FFFFFF"/>
        </w:rPr>
        <w:tab/>
        <w:t xml:space="preserve">     </w:t>
      </w:r>
      <w:r w:rsidR="00997EDE">
        <w:rPr>
          <w:shd w:val="pct15" w:color="auto" w:fill="FFFFFF"/>
        </w:rPr>
        <w:tab/>
      </w:r>
      <w:r w:rsidR="00997EDE">
        <w:rPr>
          <w:shd w:val="pct15" w:color="auto" w:fill="FFFFFF"/>
        </w:rPr>
        <w:tab/>
      </w:r>
    </w:p>
    <w:p w:rsidR="009E0D52" w:rsidRPr="009C5EE6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 xml:space="preserve">xmlns=""&gt;                                               </w:t>
      </w:r>
    </w:p>
    <w:p w:rsidR="009E0D52" w:rsidRPr="009C5EE6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 xml:space="preserve">&lt;Machine Id="MX"&gt;                                      </w:t>
      </w:r>
    </w:p>
    <w:p w:rsidR="009E0D52" w:rsidRPr="009C5EE6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 xml:space="preserve">&lt;Inspected&gt;30&lt;/Inspected&gt;                               </w:t>
      </w:r>
    </w:p>
    <w:p w:rsidR="009E0D52" w:rsidRPr="009C5EE6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 xml:space="preserve">&lt;Rejects&gt;0&lt;/Rejects&gt;                                     </w:t>
      </w:r>
    </w:p>
    <w:p w:rsidR="009E0D52" w:rsidRPr="009C5EE6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 xml:space="preserve">&lt;Defects&gt;0&lt;/Defects&gt;                                    </w:t>
      </w:r>
    </w:p>
    <w:p w:rsidR="009E0D52" w:rsidRPr="009C5EE6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 xml:space="preserve">&lt;Autoreject&gt;0&lt;/Autoreject&gt;                               </w:t>
      </w:r>
    </w:p>
    <w:p w:rsidR="009E0D52" w:rsidRPr="009C5EE6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 xml:space="preserve">&lt;Mold id="0"&gt;                                           </w:t>
      </w:r>
    </w:p>
    <w:p w:rsidR="009E0D52" w:rsidRPr="009C5EE6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 xml:space="preserve">&lt;Inspected&gt;30&lt;/Inspected&gt;                           </w:t>
      </w:r>
      <w:r w:rsidR="00997EDE">
        <w:rPr>
          <w:shd w:val="pct15" w:color="auto" w:fill="FFFFFF"/>
        </w:rPr>
        <w:tab/>
      </w:r>
      <w:r w:rsidR="00997EDE">
        <w:rPr>
          <w:shd w:val="pct15" w:color="auto" w:fill="FFFFFF"/>
        </w:rPr>
        <w:tab/>
      </w:r>
    </w:p>
    <w:p w:rsidR="009E0D52" w:rsidRPr="009C5EE6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 xml:space="preserve">&lt;Rejects&gt;0&lt;/Rejects&gt;                                 </w:t>
      </w:r>
      <w:r w:rsidR="00997EDE">
        <w:rPr>
          <w:shd w:val="pct15" w:color="auto" w:fill="FFFFFF"/>
        </w:rPr>
        <w:tab/>
      </w:r>
    </w:p>
    <w:p w:rsidR="009E0D52" w:rsidRPr="009C5EE6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 xml:space="preserve">&lt;Defects&gt;0&lt;/Defects&gt;                               </w:t>
      </w:r>
      <w:r w:rsidR="00997EDE">
        <w:rPr>
          <w:shd w:val="pct15" w:color="auto" w:fill="FFFFFF"/>
        </w:rPr>
        <w:tab/>
      </w:r>
      <w:r w:rsidR="00997EDE">
        <w:rPr>
          <w:shd w:val="pct15" w:color="auto" w:fill="FFFFFF"/>
        </w:rPr>
        <w:tab/>
      </w:r>
    </w:p>
    <w:p w:rsidR="009E0D52" w:rsidRPr="009C5EE6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 xml:space="preserve">&lt;Autoreject&gt;0&lt;/Autoreject&gt;                            </w:t>
      </w:r>
      <w:r w:rsidR="00997EDE">
        <w:rPr>
          <w:shd w:val="pct15" w:color="auto" w:fill="FFFFFF"/>
        </w:rPr>
        <w:tab/>
      </w:r>
    </w:p>
    <w:p w:rsidR="009E0D52" w:rsidRPr="009C5EE6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 xml:space="preserve">&lt;Sensor id="16"&gt;                                     </w:t>
      </w:r>
      <w:r w:rsidR="00997EDE">
        <w:rPr>
          <w:shd w:val="pct15" w:color="auto" w:fill="FFFFFF"/>
        </w:rPr>
        <w:tab/>
      </w:r>
    </w:p>
    <w:p w:rsidR="009E0D52" w:rsidRPr="009C5EE6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 xml:space="preserve">&lt;Rejects&gt;0&lt;/Rejects&gt;                             </w:t>
      </w:r>
      <w:r w:rsidR="00997EDE">
        <w:rPr>
          <w:shd w:val="pct15" w:color="auto" w:fill="FFFFFF"/>
        </w:rPr>
        <w:tab/>
      </w:r>
      <w:r w:rsidR="00997EDE">
        <w:rPr>
          <w:shd w:val="pct15" w:color="auto" w:fill="FFFFFF"/>
        </w:rPr>
        <w:tab/>
      </w:r>
    </w:p>
    <w:p w:rsidR="009E0D52" w:rsidRPr="009C5EE6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 xml:space="preserve">&lt;Defects&gt;0&lt;/Defects&gt;                            </w:t>
      </w:r>
      <w:r w:rsidR="00997EDE">
        <w:rPr>
          <w:shd w:val="pct15" w:color="auto" w:fill="FFFFFF"/>
        </w:rPr>
        <w:tab/>
      </w:r>
      <w:r w:rsidR="00997EDE">
        <w:rPr>
          <w:shd w:val="pct15" w:color="auto" w:fill="FFFFFF"/>
        </w:rPr>
        <w:tab/>
      </w:r>
      <w:r w:rsidR="00997EDE">
        <w:rPr>
          <w:shd w:val="pct15" w:color="auto" w:fill="FFFFFF"/>
        </w:rPr>
        <w:tab/>
      </w:r>
    </w:p>
    <w:p w:rsidR="009E0D52" w:rsidRPr="009C5EE6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 xml:space="preserve">&lt;/Sensor&gt;                                           </w:t>
      </w:r>
      <w:r w:rsidR="00997EDE">
        <w:rPr>
          <w:shd w:val="pct15" w:color="auto" w:fill="FFFFFF"/>
        </w:rPr>
        <w:tab/>
      </w:r>
    </w:p>
    <w:p w:rsidR="009E0D52" w:rsidRPr="009C5EE6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 xml:space="preserve">&lt;Sensor id="40"&gt;                                     </w:t>
      </w:r>
      <w:r w:rsidR="00997EDE">
        <w:rPr>
          <w:shd w:val="pct15" w:color="auto" w:fill="FFFFFF"/>
        </w:rPr>
        <w:tab/>
      </w:r>
    </w:p>
    <w:p w:rsidR="009E0D52" w:rsidRPr="009C5EE6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 xml:space="preserve">&lt;Rejects&gt;0&lt;/Rejects&gt;                             </w:t>
      </w:r>
      <w:r w:rsidR="00997EDE">
        <w:rPr>
          <w:shd w:val="pct15" w:color="auto" w:fill="FFFFFF"/>
        </w:rPr>
        <w:tab/>
      </w:r>
      <w:r w:rsidR="00997EDE">
        <w:rPr>
          <w:shd w:val="pct15" w:color="auto" w:fill="FFFFFF"/>
        </w:rPr>
        <w:tab/>
      </w:r>
    </w:p>
    <w:p w:rsidR="009E0D52" w:rsidRPr="009C5EE6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 xml:space="preserve">&lt;Defects&gt;0&lt;/Defects&gt;                            </w:t>
      </w:r>
      <w:r w:rsidR="00997EDE">
        <w:rPr>
          <w:shd w:val="pct15" w:color="auto" w:fill="FFFFFF"/>
        </w:rPr>
        <w:tab/>
      </w:r>
      <w:r w:rsidR="00997EDE">
        <w:rPr>
          <w:shd w:val="pct15" w:color="auto" w:fill="FFFFFF"/>
        </w:rPr>
        <w:tab/>
      </w:r>
      <w:r w:rsidR="00997EDE">
        <w:rPr>
          <w:shd w:val="pct15" w:color="auto" w:fill="FFFFFF"/>
        </w:rPr>
        <w:tab/>
      </w:r>
    </w:p>
    <w:p w:rsidR="009E0D52" w:rsidRPr="009C5EE6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 xml:space="preserve">&lt;/Sensor&gt;                                           </w:t>
      </w:r>
      <w:r w:rsidR="00997EDE">
        <w:rPr>
          <w:shd w:val="pct15" w:color="auto" w:fill="FFFFFF"/>
        </w:rPr>
        <w:tab/>
      </w:r>
    </w:p>
    <w:p w:rsidR="009E0D52" w:rsidRPr="009C5EE6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 xml:space="preserve">&lt;Sensor id="41"&gt;                                     </w:t>
      </w:r>
      <w:r w:rsidR="00997EDE">
        <w:rPr>
          <w:shd w:val="pct15" w:color="auto" w:fill="FFFFFF"/>
        </w:rPr>
        <w:tab/>
      </w:r>
    </w:p>
    <w:p w:rsidR="009E0D52" w:rsidRPr="009C5EE6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 xml:space="preserve">&lt;Rejects&gt;0&lt;/Rejects&gt;                             </w:t>
      </w:r>
      <w:r w:rsidR="00997EDE">
        <w:rPr>
          <w:shd w:val="pct15" w:color="auto" w:fill="FFFFFF"/>
        </w:rPr>
        <w:tab/>
      </w:r>
      <w:r w:rsidR="00997EDE">
        <w:rPr>
          <w:shd w:val="pct15" w:color="auto" w:fill="FFFFFF"/>
        </w:rPr>
        <w:tab/>
      </w:r>
    </w:p>
    <w:p w:rsidR="009E0D52" w:rsidRPr="009C5EE6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 xml:space="preserve">&lt;Defects&gt;0&lt;/Defects&gt;                              </w:t>
      </w:r>
      <w:r w:rsidR="00997EDE">
        <w:rPr>
          <w:shd w:val="pct15" w:color="auto" w:fill="FFFFFF"/>
        </w:rPr>
        <w:tab/>
      </w:r>
      <w:r w:rsidR="00997EDE">
        <w:rPr>
          <w:shd w:val="pct15" w:color="auto" w:fill="FFFFFF"/>
        </w:rPr>
        <w:tab/>
      </w:r>
    </w:p>
    <w:p w:rsidR="009E0D52" w:rsidRPr="009C5EE6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 xml:space="preserve">&lt;/Sensor&gt;                                           </w:t>
      </w:r>
      <w:r w:rsidR="00997EDE">
        <w:rPr>
          <w:shd w:val="pct15" w:color="auto" w:fill="FFFFFF"/>
        </w:rPr>
        <w:tab/>
      </w:r>
    </w:p>
    <w:p w:rsidR="009E0D52" w:rsidRPr="009C5EE6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 xml:space="preserve">&lt;Sensor id="42"&gt;                                     </w:t>
      </w:r>
      <w:r w:rsidR="00997EDE">
        <w:rPr>
          <w:shd w:val="pct15" w:color="auto" w:fill="FFFFFF"/>
        </w:rPr>
        <w:tab/>
      </w:r>
    </w:p>
    <w:p w:rsidR="009E0D52" w:rsidRPr="009C5EE6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 xml:space="preserve">&lt;Rejects&gt;0&lt;/Rejects&gt;                              </w:t>
      </w:r>
      <w:r w:rsidR="00997EDE">
        <w:rPr>
          <w:shd w:val="pct15" w:color="auto" w:fill="FFFFFF"/>
        </w:rPr>
        <w:tab/>
      </w:r>
      <w:r w:rsidR="00997EDE">
        <w:rPr>
          <w:shd w:val="pct15" w:color="auto" w:fill="FFFFFF"/>
        </w:rPr>
        <w:tab/>
      </w:r>
    </w:p>
    <w:p w:rsidR="009E0D52" w:rsidRPr="009C5EE6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 xml:space="preserve">&lt;Defects&gt;0&lt;/Defects&gt;                             </w:t>
      </w:r>
      <w:r w:rsidR="00997EDE">
        <w:rPr>
          <w:shd w:val="pct15" w:color="auto" w:fill="FFFFFF"/>
        </w:rPr>
        <w:tab/>
      </w:r>
      <w:r w:rsidR="00997EDE">
        <w:rPr>
          <w:shd w:val="pct15" w:color="auto" w:fill="FFFFFF"/>
        </w:rPr>
        <w:tab/>
      </w:r>
    </w:p>
    <w:p w:rsidR="009E0D52" w:rsidRPr="009C5EE6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 xml:space="preserve">&lt;/Sensor&gt;                                             </w:t>
      </w:r>
      <w:r w:rsidR="00997EDE">
        <w:rPr>
          <w:shd w:val="pct15" w:color="auto" w:fill="FFFFFF"/>
        </w:rPr>
        <w:tab/>
      </w:r>
    </w:p>
    <w:p w:rsidR="009E0D52" w:rsidRPr="009C5EE6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 xml:space="preserve">&lt;Sensor id="54"&gt;                                      </w:t>
      </w:r>
      <w:r w:rsidR="00997EDE">
        <w:rPr>
          <w:shd w:val="pct15" w:color="auto" w:fill="FFFFFF"/>
        </w:rPr>
        <w:tab/>
      </w:r>
    </w:p>
    <w:p w:rsidR="009E0D52" w:rsidRPr="009C5EE6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 xml:space="preserve">&lt;Rejects&gt;0&lt;/Rejects&gt;                               </w:t>
      </w:r>
      <w:r w:rsidR="00997EDE">
        <w:rPr>
          <w:shd w:val="pct15" w:color="auto" w:fill="FFFFFF"/>
        </w:rPr>
        <w:tab/>
      </w:r>
      <w:r w:rsidR="00997EDE">
        <w:rPr>
          <w:shd w:val="pct15" w:color="auto" w:fill="FFFFFF"/>
        </w:rPr>
        <w:tab/>
      </w:r>
    </w:p>
    <w:p w:rsidR="009E0D52" w:rsidRPr="009C5EE6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 xml:space="preserve">&lt;Defects&gt;0&lt;/Defects&gt;                               </w:t>
      </w:r>
      <w:r w:rsidR="00997EDE">
        <w:rPr>
          <w:shd w:val="pct15" w:color="auto" w:fill="FFFFFF"/>
        </w:rPr>
        <w:tab/>
      </w:r>
      <w:r w:rsidR="00997EDE">
        <w:rPr>
          <w:shd w:val="pct15" w:color="auto" w:fill="FFFFFF"/>
        </w:rPr>
        <w:tab/>
      </w:r>
    </w:p>
    <w:p w:rsidR="009E0D52" w:rsidRPr="009C5EE6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 xml:space="preserve">&lt;/Sensor&gt;                                            </w:t>
      </w:r>
      <w:r w:rsidR="00997EDE">
        <w:rPr>
          <w:shd w:val="pct15" w:color="auto" w:fill="FFFFFF"/>
        </w:rPr>
        <w:tab/>
      </w:r>
    </w:p>
    <w:p w:rsidR="009E0D52" w:rsidRPr="009C5EE6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 xml:space="preserve">&lt;/Mold&gt;                                                </w:t>
      </w:r>
    </w:p>
    <w:p w:rsidR="009E0D52" w:rsidRPr="009C5EE6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 xml:space="preserve">&lt;/Machine&gt;                                             </w:t>
      </w:r>
    </w:p>
    <w:p w:rsidR="00EB07D7" w:rsidRDefault="009E0D52" w:rsidP="009C5EE6">
      <w:pPr>
        <w:rPr>
          <w:shd w:val="pct15" w:color="auto" w:fill="FFFFFF"/>
        </w:rPr>
      </w:pPr>
      <w:r w:rsidRPr="009C5EE6">
        <w:rPr>
          <w:shd w:val="pct15" w:color="auto" w:fill="FFFFFF"/>
        </w:rPr>
        <w:t xml:space="preserve">&lt;/Root&gt;                                                </w:t>
      </w:r>
    </w:p>
    <w:p w:rsidR="00997EDE" w:rsidRDefault="00FE1286" w:rsidP="009C5EE6">
      <w:r w:rsidRPr="00FE1286">
        <w:rPr>
          <w:rFonts w:hint="eastAsia"/>
        </w:rPr>
        <w:t>注:</w:t>
      </w:r>
    </w:p>
    <w:p w:rsidR="00FE1286" w:rsidRDefault="00FE1286" w:rsidP="009C5EE6">
      <w:r>
        <w:lastRenderedPageBreak/>
        <w:t xml:space="preserve">1 </w:t>
      </w:r>
      <w:r w:rsidRPr="00FE1286">
        <w:t>Machine</w:t>
      </w:r>
      <w:r>
        <w:rPr>
          <w:rFonts w:hint="eastAsia"/>
        </w:rPr>
        <w:t>标签内的所有数据都可能缺失;</w:t>
      </w:r>
    </w:p>
    <w:p w:rsidR="00FE1286" w:rsidRPr="00FE1286" w:rsidRDefault="00FE1286" w:rsidP="009C5EE6">
      <w:r>
        <w:t xml:space="preserve">2 </w:t>
      </w:r>
      <w:r>
        <w:rPr>
          <w:rFonts w:hint="eastAsia"/>
        </w:rPr>
        <w:t>暂时可不检查数据完整性.</w:t>
      </w:r>
    </w:p>
    <w:p w:rsidR="00EB07D7" w:rsidRDefault="00EB07D7" w:rsidP="009E0D52">
      <w:pPr>
        <w:ind w:firstLine="420"/>
        <w:rPr>
          <w:shd w:val="pct15" w:color="auto" w:fill="FFFFFF"/>
        </w:rPr>
      </w:pPr>
    </w:p>
    <w:p w:rsidR="00CE2147" w:rsidRPr="00CE2147" w:rsidRDefault="00CE2147" w:rsidP="00CE2147">
      <w:r w:rsidRPr="00CE2147">
        <w:rPr>
          <w:rFonts w:hint="eastAsia"/>
        </w:rPr>
        <w:t>细节说明表: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04"/>
        <w:gridCol w:w="7592"/>
      </w:tblGrid>
      <w:tr w:rsidR="00CE2147" w:rsidRPr="00CE2147" w:rsidTr="00CE2147">
        <w:tc>
          <w:tcPr>
            <w:tcW w:w="704" w:type="dxa"/>
          </w:tcPr>
          <w:p w:rsidR="00CE2147" w:rsidRPr="00CE2147" w:rsidRDefault="00CE2147" w:rsidP="009E0D52">
            <w:r w:rsidRPr="00CE2147">
              <w:rPr>
                <w:rFonts w:hint="eastAsia"/>
              </w:rPr>
              <w:t>序号</w:t>
            </w:r>
          </w:p>
        </w:tc>
        <w:tc>
          <w:tcPr>
            <w:tcW w:w="7592" w:type="dxa"/>
          </w:tcPr>
          <w:p w:rsidR="00CE2147" w:rsidRPr="00CE2147" w:rsidRDefault="00CE2147" w:rsidP="009E0D52">
            <w:r w:rsidRPr="00CE2147">
              <w:rPr>
                <w:rFonts w:hint="eastAsia"/>
              </w:rPr>
              <w:t>描述</w:t>
            </w:r>
          </w:p>
        </w:tc>
      </w:tr>
      <w:tr w:rsidR="00CE2147" w:rsidRPr="00CE2147" w:rsidTr="00CE2147">
        <w:tc>
          <w:tcPr>
            <w:tcW w:w="704" w:type="dxa"/>
          </w:tcPr>
          <w:p w:rsidR="00CE2147" w:rsidRPr="00CE2147" w:rsidRDefault="00CE2147" w:rsidP="009E0D52">
            <w:r w:rsidRPr="00CE2147">
              <w:rPr>
                <w:rFonts w:hint="eastAsia"/>
              </w:rPr>
              <w:t>1</w:t>
            </w:r>
          </w:p>
        </w:tc>
        <w:tc>
          <w:tcPr>
            <w:tcW w:w="7592" w:type="dxa"/>
          </w:tcPr>
          <w:p w:rsidR="00CE2147" w:rsidRPr="00CE2147" w:rsidRDefault="00CE2147" w:rsidP="009E0D52">
            <w:r w:rsidRPr="00CE2147">
              <w:rPr>
                <w:rFonts w:hint="eastAsia"/>
              </w:rPr>
              <w:t>设备默认是</w:t>
            </w:r>
            <w:r>
              <w:rPr>
                <w:rFonts w:hint="eastAsia"/>
              </w:rPr>
              <w:t>2</w:t>
            </w:r>
            <w:r>
              <w:t>4</w:t>
            </w:r>
            <w:r>
              <w:rPr>
                <w:rFonts w:hint="eastAsia"/>
              </w:rPr>
              <w:t>小时运行,</w:t>
            </w:r>
            <w:r w:rsidRPr="00CE2147">
              <w:rPr>
                <w:rFonts w:hint="eastAsia"/>
              </w:rPr>
              <w:t xml:space="preserve"> </w:t>
            </w:r>
          </w:p>
        </w:tc>
      </w:tr>
      <w:tr w:rsidR="00CE2147" w:rsidRPr="00CE2147" w:rsidTr="00CE2147">
        <w:tc>
          <w:tcPr>
            <w:tcW w:w="704" w:type="dxa"/>
          </w:tcPr>
          <w:p w:rsidR="00CE2147" w:rsidRPr="00CE2147" w:rsidRDefault="00CE2147" w:rsidP="009E0D52">
            <w:r>
              <w:rPr>
                <w:rFonts w:hint="eastAsia"/>
              </w:rPr>
              <w:t>2</w:t>
            </w:r>
          </w:p>
        </w:tc>
        <w:tc>
          <w:tcPr>
            <w:tcW w:w="7592" w:type="dxa"/>
          </w:tcPr>
          <w:p w:rsidR="00CE2147" w:rsidRPr="00CE2147" w:rsidRDefault="00CE2147" w:rsidP="009E0D52">
            <w:r>
              <w:rPr>
                <w:rFonts w:hint="eastAsia"/>
              </w:rPr>
              <w:t>时间间隔配置影响后期生成时间,不影响之前已经生成的记录时间间隔</w:t>
            </w:r>
          </w:p>
        </w:tc>
      </w:tr>
      <w:tr w:rsidR="00CE2147" w:rsidRPr="00CE2147" w:rsidTr="00CE2147">
        <w:tc>
          <w:tcPr>
            <w:tcW w:w="704" w:type="dxa"/>
          </w:tcPr>
          <w:p w:rsidR="00CE2147" w:rsidRPr="00CE2147" w:rsidRDefault="00CE2147" w:rsidP="009E0D52">
            <w:r>
              <w:rPr>
                <w:rFonts w:hint="eastAsia"/>
              </w:rPr>
              <w:t>3</w:t>
            </w:r>
          </w:p>
        </w:tc>
        <w:tc>
          <w:tcPr>
            <w:tcW w:w="7592" w:type="dxa"/>
          </w:tcPr>
          <w:p w:rsidR="00CE2147" w:rsidRPr="00CE2147" w:rsidRDefault="00CE2147" w:rsidP="009E0D52">
            <w:r>
              <w:rPr>
                <w:rFonts w:hint="eastAsia"/>
              </w:rPr>
              <w:t>如果之前没数据</w:t>
            </w:r>
            <w:r>
              <w:t>,</w:t>
            </w:r>
            <w:r>
              <w:rPr>
                <w:rFonts w:hint="eastAsia"/>
              </w:rPr>
              <w:t>界面需要提示没有数据</w:t>
            </w:r>
          </w:p>
        </w:tc>
      </w:tr>
      <w:tr w:rsidR="00CE2147" w:rsidRPr="00CE2147" w:rsidTr="00CE2147">
        <w:tc>
          <w:tcPr>
            <w:tcW w:w="704" w:type="dxa"/>
          </w:tcPr>
          <w:p w:rsidR="00CE2147" w:rsidRPr="00CE2147" w:rsidRDefault="00CE2147" w:rsidP="009E0D52">
            <w:r>
              <w:t>4</w:t>
            </w:r>
          </w:p>
        </w:tc>
        <w:tc>
          <w:tcPr>
            <w:tcW w:w="7592" w:type="dxa"/>
          </w:tcPr>
          <w:p w:rsidR="00CE2147" w:rsidRPr="00CE2147" w:rsidRDefault="00004215" w:rsidP="009E0D52">
            <w:r>
              <w:rPr>
                <w:rFonts w:hint="eastAsia"/>
              </w:rPr>
              <w:t>界面数据 按照错误占比升序显示</w:t>
            </w:r>
          </w:p>
        </w:tc>
      </w:tr>
      <w:tr w:rsidR="00CE2147" w:rsidRPr="00CE2147" w:rsidTr="00CE2147">
        <w:tc>
          <w:tcPr>
            <w:tcW w:w="704" w:type="dxa"/>
          </w:tcPr>
          <w:p w:rsidR="00CE2147" w:rsidRPr="00CE2147" w:rsidRDefault="00CE2147" w:rsidP="009E0D52"/>
        </w:tc>
        <w:tc>
          <w:tcPr>
            <w:tcW w:w="7592" w:type="dxa"/>
          </w:tcPr>
          <w:p w:rsidR="00CE2147" w:rsidRPr="00CE2147" w:rsidRDefault="00CE2147" w:rsidP="009E0D52"/>
        </w:tc>
      </w:tr>
    </w:tbl>
    <w:p w:rsidR="00CE2147" w:rsidRDefault="00CE2147" w:rsidP="009E0D52">
      <w:pPr>
        <w:ind w:firstLine="420"/>
        <w:rPr>
          <w:shd w:val="pct15" w:color="auto" w:fill="FFFFFF"/>
        </w:rPr>
      </w:pPr>
    </w:p>
    <w:p w:rsidR="00EB07D7" w:rsidRDefault="00EB07D7" w:rsidP="009C5EE6">
      <w:pPr>
        <w:pStyle w:val="2"/>
      </w:pPr>
      <w:r w:rsidRPr="00EB07D7">
        <w:rPr>
          <w:rFonts w:hint="eastAsia"/>
        </w:rPr>
        <w:t>概要设计</w:t>
      </w:r>
    </w:p>
    <w:p w:rsidR="00EB07D7" w:rsidRDefault="00EB07D7" w:rsidP="009C5EE6">
      <w:pPr>
        <w:pStyle w:val="3"/>
      </w:pPr>
      <w:r>
        <w:rPr>
          <w:rFonts w:hint="eastAsia"/>
        </w:rPr>
        <w:t>程序总体图</w:t>
      </w:r>
    </w:p>
    <w:p w:rsidR="009C5EE6" w:rsidRDefault="00CE49D6" w:rsidP="009C5EE6">
      <w:pPr>
        <w:jc w:val="center"/>
      </w:pPr>
      <w:r>
        <w:object w:dxaOrig="5925" w:dyaOrig="33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346.6pt;height:186.35pt" o:ole="">
            <v:imagedata r:id="rId8" o:title="" croptop="7935f" cropbottom="7347f" cropleft="6968f" cropright="5973f"/>
          </v:shape>
          <o:OLEObject Type="Embed" ProgID="Visio.Drawing.15" ShapeID="_x0000_i1031" DrawAspect="Content" ObjectID="_1636892302" r:id="rId9"/>
        </w:object>
      </w:r>
    </w:p>
    <w:p w:rsidR="004B5E80" w:rsidRDefault="004B5E80" w:rsidP="009C5EE6">
      <w:pPr>
        <w:pStyle w:val="3"/>
      </w:pPr>
      <w:r>
        <w:rPr>
          <w:rFonts w:hint="eastAsia"/>
        </w:rPr>
        <w:t>Config</w:t>
      </w:r>
    </w:p>
    <w:p w:rsidR="004B5E80" w:rsidRDefault="004B5E80" w:rsidP="004B5E80">
      <w:pPr>
        <w:pStyle w:val="4"/>
      </w:pPr>
      <w:r>
        <w:rPr>
          <w:rFonts w:hint="eastAsia"/>
        </w:rPr>
        <w:t>功能说明</w:t>
      </w:r>
    </w:p>
    <w:p w:rsidR="004B5E80" w:rsidRDefault="004B5E80" w:rsidP="004B5E80">
      <w:r>
        <w:rPr>
          <w:rFonts w:hint="eastAsia"/>
        </w:rPr>
        <w:t>本模块的功能是</w:t>
      </w:r>
      <w:r>
        <w:rPr>
          <w:rFonts w:hint="eastAsia"/>
        </w:rPr>
        <w:t>负责读取系统需要的重要配置,.</w:t>
      </w:r>
      <w:r>
        <w:rPr>
          <w:rFonts w:hint="eastAsia"/>
        </w:rPr>
        <w:t>.</w:t>
      </w:r>
    </w:p>
    <w:p w:rsidR="004B5E80" w:rsidRDefault="004B5E80" w:rsidP="004B5E80">
      <w:pPr>
        <w:pStyle w:val="4"/>
      </w:pPr>
      <w:r>
        <w:rPr>
          <w:rFonts w:hint="eastAsia"/>
        </w:rPr>
        <w:t>功能点</w:t>
      </w:r>
    </w:p>
    <w:p w:rsidR="004B5E80" w:rsidRDefault="004B5E80" w:rsidP="004B5E80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读取</w:t>
      </w:r>
      <w:r w:rsidR="001C6FC5">
        <w:rPr>
          <w:rFonts w:hint="eastAsia"/>
        </w:rPr>
        <w:t>数据模块保存元数据的过滤策略</w:t>
      </w:r>
      <w:r>
        <w:rPr>
          <w:rFonts w:hint="eastAsia"/>
        </w:rPr>
        <w:t>配置</w:t>
      </w:r>
    </w:p>
    <w:p w:rsidR="004B5E80" w:rsidRDefault="004B5E80" w:rsidP="004B5E80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提供</w:t>
      </w:r>
      <w:r w:rsidR="005E0239">
        <w:rPr>
          <w:rFonts w:hint="eastAsia"/>
        </w:rPr>
        <w:t>重要的时间间隔参数</w:t>
      </w:r>
    </w:p>
    <w:p w:rsidR="004B5E80" w:rsidRDefault="004B5E80" w:rsidP="004B5E80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保存生成日志的时间间隔接口</w:t>
      </w:r>
    </w:p>
    <w:p w:rsidR="00897FFA" w:rsidRDefault="00897FFA" w:rsidP="004B5E80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lastRenderedPageBreak/>
        <w:t>读取软件显示语言配置</w:t>
      </w:r>
    </w:p>
    <w:p w:rsidR="004B5E80" w:rsidRPr="004B5E80" w:rsidRDefault="004B5E80" w:rsidP="004B5E80">
      <w:pPr>
        <w:rPr>
          <w:rFonts w:hint="eastAsia"/>
        </w:rPr>
      </w:pPr>
    </w:p>
    <w:p w:rsidR="009C5EE6" w:rsidRDefault="009C5EE6" w:rsidP="009C5EE6">
      <w:pPr>
        <w:pStyle w:val="3"/>
      </w:pPr>
      <w:r>
        <w:rPr>
          <w:rFonts w:hint="eastAsia"/>
        </w:rPr>
        <w:t>DataCenter</w:t>
      </w:r>
    </w:p>
    <w:p w:rsidR="009C5EE6" w:rsidRDefault="00FE1286" w:rsidP="00FE1286">
      <w:pPr>
        <w:pStyle w:val="4"/>
      </w:pPr>
      <w:r>
        <w:rPr>
          <w:rFonts w:hint="eastAsia"/>
        </w:rPr>
        <w:t>功能说明</w:t>
      </w:r>
    </w:p>
    <w:p w:rsidR="00FE1286" w:rsidRDefault="00FE1286" w:rsidP="00FE1286">
      <w:r>
        <w:rPr>
          <w:rFonts w:hint="eastAsia"/>
        </w:rPr>
        <w:t>本模块的功能是解析传入的XML字符串,按照策略保存到数据库中.</w:t>
      </w:r>
    </w:p>
    <w:p w:rsidR="00FE1286" w:rsidRDefault="00FE1286" w:rsidP="00FE1286">
      <w:pPr>
        <w:pStyle w:val="4"/>
      </w:pPr>
      <w:r>
        <w:rPr>
          <w:rFonts w:hint="eastAsia"/>
        </w:rPr>
        <w:t>功能点</w:t>
      </w:r>
    </w:p>
    <w:p w:rsidR="00FE1286" w:rsidRDefault="00FE1286" w:rsidP="00FE1286">
      <w:pPr>
        <w:pStyle w:val="a6"/>
        <w:numPr>
          <w:ilvl w:val="0"/>
          <w:numId w:val="6"/>
        </w:numPr>
        <w:ind w:firstLineChars="0"/>
      </w:pPr>
      <w:r>
        <w:rPr>
          <w:rFonts w:hint="eastAsia"/>
        </w:rPr>
        <w:t>解析XML字符串</w:t>
      </w:r>
    </w:p>
    <w:p w:rsidR="00FE1286" w:rsidRDefault="00FE1286" w:rsidP="00FE1286">
      <w:pPr>
        <w:pStyle w:val="a6"/>
        <w:numPr>
          <w:ilvl w:val="0"/>
          <w:numId w:val="6"/>
        </w:numPr>
        <w:ind w:firstLineChars="0"/>
      </w:pPr>
      <w:r>
        <w:rPr>
          <w:rFonts w:hint="eastAsia"/>
        </w:rPr>
        <w:t>读取策略文件</w:t>
      </w:r>
    </w:p>
    <w:p w:rsidR="00FE1286" w:rsidRDefault="00FE1286" w:rsidP="00FE1286">
      <w:pPr>
        <w:pStyle w:val="a6"/>
        <w:numPr>
          <w:ilvl w:val="0"/>
          <w:numId w:val="6"/>
        </w:numPr>
        <w:ind w:firstLineChars="0"/>
      </w:pPr>
      <w:r>
        <w:rPr>
          <w:rFonts w:hint="eastAsia"/>
        </w:rPr>
        <w:t>保存数据到Sqlite</w:t>
      </w:r>
    </w:p>
    <w:p w:rsidR="00FE1286" w:rsidRDefault="00FE1286" w:rsidP="00FE1286">
      <w:pPr>
        <w:pStyle w:val="a6"/>
        <w:numPr>
          <w:ilvl w:val="0"/>
          <w:numId w:val="6"/>
        </w:numPr>
        <w:ind w:firstLineChars="0"/>
      </w:pPr>
      <w:r>
        <w:rPr>
          <w:rFonts w:hint="eastAsia"/>
        </w:rPr>
        <w:t>控制日志输出级别</w:t>
      </w:r>
    </w:p>
    <w:p w:rsidR="00FE1286" w:rsidRDefault="00FE1286" w:rsidP="00FE1286"/>
    <w:p w:rsidR="00FE1286" w:rsidRDefault="00FE1286" w:rsidP="00FE1286">
      <w:pPr>
        <w:pStyle w:val="3"/>
      </w:pPr>
      <w:r>
        <w:rPr>
          <w:rFonts w:hint="eastAsia"/>
        </w:rPr>
        <w:t>D</w:t>
      </w:r>
      <w:r>
        <w:t>ataView</w:t>
      </w:r>
    </w:p>
    <w:p w:rsidR="00FE1286" w:rsidRDefault="00FE1286" w:rsidP="00FE1286">
      <w:pPr>
        <w:pStyle w:val="4"/>
      </w:pPr>
      <w:r>
        <w:rPr>
          <w:rFonts w:hint="eastAsia"/>
        </w:rPr>
        <w:t>功能说明</w:t>
      </w:r>
    </w:p>
    <w:p w:rsidR="00FE1286" w:rsidRDefault="00FE1286" w:rsidP="00FE1286">
      <w:r>
        <w:rPr>
          <w:rFonts w:hint="eastAsia"/>
        </w:rPr>
        <w:t>本模块的功能是从设定的地方获取数据,并按要求显示到界面上..</w:t>
      </w:r>
    </w:p>
    <w:p w:rsidR="00FE1286" w:rsidRDefault="00FE1286" w:rsidP="00FE1286">
      <w:pPr>
        <w:pStyle w:val="4"/>
      </w:pPr>
      <w:r>
        <w:rPr>
          <w:rFonts w:hint="eastAsia"/>
        </w:rPr>
        <w:t>功能点</w:t>
      </w:r>
    </w:p>
    <w:p w:rsidR="00FE1286" w:rsidRDefault="00FE1286" w:rsidP="00FE1286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设定数据来源</w:t>
      </w:r>
    </w:p>
    <w:p w:rsidR="00FE1286" w:rsidRDefault="00FE1286" w:rsidP="00FE1286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根据界面设定获取数据</w:t>
      </w:r>
      <w:r>
        <w:t>(</w:t>
      </w:r>
      <w:r>
        <w:rPr>
          <w:rFonts w:hint="eastAsia"/>
        </w:rPr>
        <w:t>时间间隔(</w:t>
      </w:r>
      <w:r>
        <w:t>30</w:t>
      </w:r>
      <w:r>
        <w:rPr>
          <w:rFonts w:hint="eastAsia"/>
        </w:rPr>
        <w:t>分钟|</w:t>
      </w:r>
      <w:r>
        <w:t>10</w:t>
      </w:r>
      <w:r>
        <w:rPr>
          <w:rFonts w:hint="eastAsia"/>
        </w:rPr>
        <w:t>分钟</w:t>
      </w:r>
      <w:r>
        <w:t>…)</w:t>
      </w:r>
    </w:p>
    <w:p w:rsidR="00FE1286" w:rsidRDefault="00FE1286" w:rsidP="00FE1286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过滤某些数据不显示(模板|缺陷代码</w:t>
      </w:r>
      <w:r>
        <w:t>…</w:t>
      </w:r>
      <w:r>
        <w:rPr>
          <w:rFonts w:hint="eastAsia"/>
        </w:rPr>
        <w:t>)</w:t>
      </w:r>
    </w:p>
    <w:p w:rsidR="00FE1286" w:rsidRDefault="00FE1286" w:rsidP="00FE1286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中英文切换</w:t>
      </w:r>
    </w:p>
    <w:p w:rsidR="00FE1286" w:rsidRDefault="00FE1286" w:rsidP="00FE1286">
      <w:pPr>
        <w:pStyle w:val="a6"/>
        <w:ind w:left="420" w:firstLineChars="0" w:firstLine="0"/>
      </w:pPr>
    </w:p>
    <w:p w:rsidR="00BA11E9" w:rsidRDefault="006D0FA1" w:rsidP="00BA11E9">
      <w:pPr>
        <w:pStyle w:val="3"/>
      </w:pPr>
      <w:r>
        <w:rPr>
          <w:rFonts w:hint="eastAsia"/>
        </w:rPr>
        <w:t>C</w:t>
      </w:r>
      <w:r>
        <w:t>ountData</w:t>
      </w:r>
    </w:p>
    <w:p w:rsidR="00BA11E9" w:rsidRDefault="00BA11E9" w:rsidP="00BA11E9">
      <w:pPr>
        <w:pStyle w:val="4"/>
      </w:pPr>
      <w:r>
        <w:rPr>
          <w:rFonts w:hint="eastAsia"/>
        </w:rPr>
        <w:t>功能说明</w:t>
      </w:r>
    </w:p>
    <w:p w:rsidR="00BA11E9" w:rsidRDefault="00BA11E9" w:rsidP="00BA11E9">
      <w:r>
        <w:rPr>
          <w:rFonts w:hint="eastAsia"/>
        </w:rPr>
        <w:t>本模块的功能负责从VEXI获取数据,并传给DataCenter解析.</w:t>
      </w:r>
    </w:p>
    <w:p w:rsidR="00BA11E9" w:rsidRDefault="00BA11E9" w:rsidP="00BA11E9">
      <w:pPr>
        <w:pStyle w:val="4"/>
      </w:pPr>
      <w:r>
        <w:rPr>
          <w:rFonts w:hint="eastAsia"/>
        </w:rPr>
        <w:lastRenderedPageBreak/>
        <w:t>功能点</w:t>
      </w:r>
    </w:p>
    <w:p w:rsidR="00BA11E9" w:rsidRDefault="00B55989" w:rsidP="00BA11E9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创建DataCenter</w:t>
      </w:r>
      <w:r>
        <w:t>,</w:t>
      </w:r>
      <w:r>
        <w:rPr>
          <w:rFonts w:hint="eastAsia"/>
        </w:rPr>
        <w:t>DataView对象,并初始化</w:t>
      </w:r>
    </w:p>
    <w:p w:rsidR="00B55989" w:rsidRDefault="00B55989" w:rsidP="00BA11E9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使用Webservice从VEXI获取数据</w:t>
      </w:r>
    </w:p>
    <w:p w:rsidR="00B7500E" w:rsidRDefault="00B7500E" w:rsidP="00B7500E"/>
    <w:p w:rsidR="00B7500E" w:rsidRDefault="00B7500E" w:rsidP="00B7500E">
      <w:r>
        <w:rPr>
          <w:rFonts w:hint="eastAsia"/>
        </w:rPr>
        <w:t>附;配置示例及说明</w:t>
      </w:r>
      <w:r>
        <w:t>:</w:t>
      </w:r>
    </w:p>
    <w:p w:rsidR="00B7500E" w:rsidRDefault="00B7500E" w:rsidP="00B7500E">
      <w:r>
        <w:rPr>
          <w:rFonts w:hint="eastAsia"/>
        </w:rPr>
        <w:t>Config</w:t>
      </w:r>
      <w:r>
        <w:t>.ini</w:t>
      </w:r>
      <w:r>
        <w:rPr>
          <w:rFonts w:hint="eastAsia"/>
        </w:rPr>
        <w:t>文件</w:t>
      </w:r>
      <w:r>
        <w:t>:</w:t>
      </w:r>
    </w:p>
    <w:p w:rsidR="00B7500E" w:rsidRPr="00B7500E" w:rsidRDefault="00B7500E" w:rsidP="00B7500E">
      <w:pPr>
        <w:rPr>
          <w:shd w:val="pct15" w:color="auto" w:fill="FFFFFF"/>
        </w:rPr>
      </w:pPr>
      <w:r w:rsidRPr="00B7500E">
        <w:rPr>
          <w:shd w:val="pct15" w:color="auto" w:fill="FFFFFF"/>
        </w:rPr>
        <w:t>[strategy]</w:t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</w:p>
    <w:p w:rsidR="00B7500E" w:rsidRPr="00B7500E" w:rsidRDefault="00B7500E" w:rsidP="00B7500E">
      <w:pPr>
        <w:rPr>
          <w:shd w:val="pct15" w:color="auto" w:fill="FFFFFF"/>
        </w:rPr>
      </w:pPr>
      <w:r w:rsidRPr="00B7500E">
        <w:rPr>
          <w:shd w:val="pct15" w:color="auto" w:fill="FFFFFF"/>
        </w:rPr>
        <w:t>mode=true</w:t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</w:p>
    <w:p w:rsidR="00B7500E" w:rsidRPr="00B7500E" w:rsidRDefault="00B7500E" w:rsidP="00B7500E">
      <w:pPr>
        <w:rPr>
          <w:shd w:val="pct15" w:color="auto" w:fill="FFFFFF"/>
        </w:rPr>
      </w:pPr>
      <w:r w:rsidRPr="00B7500E">
        <w:rPr>
          <w:shd w:val="pct15" w:color="auto" w:fill="FFFFFF"/>
        </w:rPr>
        <w:t>sensorids\size=0</w:t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</w:p>
    <w:p w:rsidR="00B7500E" w:rsidRPr="00B7500E" w:rsidRDefault="00B7500E" w:rsidP="00B7500E">
      <w:pPr>
        <w:rPr>
          <w:shd w:val="pct15" w:color="auto" w:fill="FFFFFF"/>
        </w:rPr>
      </w:pPr>
      <w:r w:rsidRPr="00B7500E">
        <w:rPr>
          <w:shd w:val="pct15" w:color="auto" w:fill="FFFFFF"/>
        </w:rPr>
        <w:t>;sensorids\1\0=14</w:t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</w:p>
    <w:p w:rsidR="00B7500E" w:rsidRPr="00B7500E" w:rsidRDefault="00B7500E" w:rsidP="00B7500E">
      <w:pPr>
        <w:rPr>
          <w:shd w:val="pct15" w:color="auto" w:fill="FFFFFF"/>
        </w:rPr>
      </w:pPr>
      <w:r w:rsidRPr="00B7500E">
        <w:rPr>
          <w:shd w:val="pct15" w:color="auto" w:fill="FFFFFF"/>
        </w:rPr>
        <w:t>;sensorids\2\1=34</w:t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</w:p>
    <w:p w:rsidR="00B7500E" w:rsidRPr="00B7500E" w:rsidRDefault="00B7500E" w:rsidP="00B7500E">
      <w:pPr>
        <w:rPr>
          <w:shd w:val="pct15" w:color="auto" w:fill="FFFFFF"/>
        </w:rPr>
      </w:pPr>
      <w:r w:rsidRPr="00B7500E">
        <w:rPr>
          <w:shd w:val="pct15" w:color="auto" w:fill="FFFFFF"/>
        </w:rPr>
        <w:t>islogall=false</w:t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</w:p>
    <w:p w:rsidR="00B7500E" w:rsidRPr="00B7500E" w:rsidRDefault="00B7500E" w:rsidP="00B7500E">
      <w:pPr>
        <w:rPr>
          <w:rFonts w:hint="eastAsia"/>
          <w:shd w:val="pct15" w:color="auto" w:fill="FFFFFF"/>
        </w:rPr>
      </w:pP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</w:p>
    <w:p w:rsidR="00B7500E" w:rsidRPr="00B7500E" w:rsidRDefault="00B7500E" w:rsidP="00B7500E">
      <w:pPr>
        <w:rPr>
          <w:shd w:val="pct15" w:color="auto" w:fill="FFFFFF"/>
        </w:rPr>
      </w:pPr>
      <w:r w:rsidRPr="00B7500E">
        <w:rPr>
          <w:shd w:val="pct15" w:color="auto" w:fill="FFFFFF"/>
        </w:rPr>
        <w:t>[system]</w:t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</w:p>
    <w:p w:rsidR="00B7500E" w:rsidRPr="00B7500E" w:rsidRDefault="00B7500E" w:rsidP="00B7500E">
      <w:pPr>
        <w:rPr>
          <w:shd w:val="pct15" w:color="auto" w:fill="FFFFFF"/>
        </w:rPr>
      </w:pPr>
      <w:r w:rsidRPr="00B7500E">
        <w:rPr>
          <w:shd w:val="pct15" w:color="auto" w:fill="FFFFFF"/>
        </w:rPr>
        <w:t>time_interval_generate_record=0</w:t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</w:p>
    <w:p w:rsidR="00B7500E" w:rsidRPr="00B7500E" w:rsidRDefault="00B7500E" w:rsidP="00B7500E">
      <w:pPr>
        <w:rPr>
          <w:shd w:val="pct15" w:color="auto" w:fill="FFFFFF"/>
        </w:rPr>
      </w:pPr>
      <w:r w:rsidRPr="00B7500E">
        <w:rPr>
          <w:shd w:val="pct15" w:color="auto" w:fill="FFFFFF"/>
        </w:rPr>
        <w:t>time_interval_get_src_data=60</w:t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</w:p>
    <w:p w:rsidR="00B7500E" w:rsidRPr="00B7500E" w:rsidRDefault="00B7500E" w:rsidP="00B7500E">
      <w:pPr>
        <w:rPr>
          <w:shd w:val="pct15" w:color="auto" w:fill="FFFFFF"/>
        </w:rPr>
      </w:pPr>
      <w:r w:rsidRPr="00B7500E">
        <w:rPr>
          <w:shd w:val="pct15" w:color="auto" w:fill="FFFFFF"/>
        </w:rPr>
        <w:t>data_outdate_days=30</w:t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</w:p>
    <w:p w:rsidR="00B7500E" w:rsidRPr="00B7500E" w:rsidRDefault="00275B4B" w:rsidP="00B7500E">
      <w:pPr>
        <w:rPr>
          <w:shd w:val="pct15" w:color="auto" w:fill="FFFFFF"/>
        </w:rPr>
      </w:pPr>
      <w:r>
        <w:rPr>
          <w:shd w:val="pct15" w:color="auto" w:fill="FFFFFF"/>
        </w:rPr>
        <w:t>language=1</w:t>
      </w:r>
      <w:r w:rsidR="00B7500E">
        <w:rPr>
          <w:shd w:val="pct15" w:color="auto" w:fill="FFFFFF"/>
        </w:rPr>
        <w:tab/>
      </w:r>
      <w:r w:rsidR="00B7500E">
        <w:rPr>
          <w:shd w:val="pct15" w:color="auto" w:fill="FFFFFF"/>
        </w:rPr>
        <w:tab/>
      </w:r>
      <w:r w:rsidR="00B7500E">
        <w:rPr>
          <w:shd w:val="pct15" w:color="auto" w:fill="FFFFFF"/>
        </w:rPr>
        <w:tab/>
      </w:r>
      <w:r w:rsidR="00B7500E">
        <w:rPr>
          <w:shd w:val="pct15" w:color="auto" w:fill="FFFFFF"/>
        </w:rPr>
        <w:tab/>
      </w:r>
      <w:r w:rsidR="00B7500E">
        <w:rPr>
          <w:shd w:val="pct15" w:color="auto" w:fill="FFFFFF"/>
        </w:rPr>
        <w:tab/>
      </w:r>
      <w:r w:rsidR="00B7500E">
        <w:rPr>
          <w:shd w:val="pct15" w:color="auto" w:fill="FFFFFF"/>
        </w:rPr>
        <w:tab/>
      </w:r>
      <w:r w:rsidR="00B7500E">
        <w:rPr>
          <w:shd w:val="pct15" w:color="auto" w:fill="FFFFFF"/>
        </w:rPr>
        <w:tab/>
      </w:r>
      <w:r w:rsidR="00B7500E">
        <w:rPr>
          <w:shd w:val="pct15" w:color="auto" w:fill="FFFFFF"/>
        </w:rPr>
        <w:tab/>
      </w:r>
      <w:r w:rsidR="00B7500E">
        <w:rPr>
          <w:shd w:val="pct15" w:color="auto" w:fill="FFFFFF"/>
        </w:rPr>
        <w:tab/>
      </w:r>
      <w:r w:rsidR="00B7500E">
        <w:rPr>
          <w:shd w:val="pct15" w:color="auto" w:fill="FFFFFF"/>
        </w:rPr>
        <w:tab/>
      </w:r>
      <w:r w:rsidR="00B7500E">
        <w:rPr>
          <w:shd w:val="pct15" w:color="auto" w:fill="FFFFFF"/>
        </w:rPr>
        <w:tab/>
      </w:r>
      <w:r w:rsidR="00B7500E">
        <w:rPr>
          <w:shd w:val="pct15" w:color="auto" w:fill="FFFFFF"/>
        </w:rPr>
        <w:tab/>
      </w:r>
      <w:r w:rsidR="00B7500E">
        <w:rPr>
          <w:shd w:val="pct15" w:color="auto" w:fill="FFFFFF"/>
        </w:rPr>
        <w:tab/>
      </w:r>
      <w:r w:rsidR="00B7500E">
        <w:rPr>
          <w:shd w:val="pct15" w:color="auto" w:fill="FFFFFF"/>
        </w:rPr>
        <w:tab/>
      </w:r>
      <w:r w:rsidR="00B7500E">
        <w:rPr>
          <w:shd w:val="pct15" w:color="auto" w:fill="FFFFFF"/>
        </w:rPr>
        <w:tab/>
      </w:r>
      <w:r w:rsidR="00B7500E">
        <w:rPr>
          <w:shd w:val="pct15" w:color="auto" w:fill="FFFFFF"/>
        </w:rPr>
        <w:tab/>
      </w:r>
    </w:p>
    <w:p w:rsidR="00B7500E" w:rsidRPr="00B7500E" w:rsidRDefault="00B7500E" w:rsidP="00B7500E">
      <w:pPr>
        <w:rPr>
          <w:rFonts w:hint="eastAsia"/>
          <w:shd w:val="pct15" w:color="auto" w:fill="FFFFFF"/>
        </w:rPr>
      </w:pPr>
      <w:r w:rsidRPr="00B7500E">
        <w:rPr>
          <w:shd w:val="pct15" w:color="auto" w:fill="FFFFFF"/>
        </w:rPr>
        <w:t>code_file_prefix=CodeTs</w:t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  <w:r>
        <w:rPr>
          <w:shd w:val="pct15" w:color="auto" w:fill="FFFFFF"/>
        </w:rPr>
        <w:tab/>
      </w:r>
    </w:p>
    <w:p w:rsidR="00BA11E9" w:rsidRDefault="00BA11E9" w:rsidP="00BA11E9"/>
    <w:p w:rsidR="00B7500E" w:rsidRDefault="00B7500E" w:rsidP="00BA11E9">
      <w:r>
        <w:rPr>
          <w:rFonts w:hint="eastAsia"/>
        </w:rPr>
        <w:t>如上所示:</w:t>
      </w:r>
    </w:p>
    <w:p w:rsidR="00D5544F" w:rsidRDefault="00B7500E" w:rsidP="00BA11E9">
      <w:r w:rsidRPr="00D5544F">
        <w:rPr>
          <w:rFonts w:hint="eastAsia"/>
        </w:rPr>
        <w:t>s</w:t>
      </w:r>
      <w:r w:rsidRPr="00D5544F">
        <w:t>trategy</w:t>
      </w:r>
      <w:r w:rsidRPr="00D5544F">
        <w:t>.mode</w:t>
      </w:r>
      <w:r w:rsidR="00D5544F">
        <w:t>:</w:t>
      </w:r>
      <w:r w:rsidRPr="00D5544F">
        <w:t xml:space="preserve"> </w:t>
      </w:r>
      <w:r w:rsidRPr="00D5544F">
        <w:rPr>
          <w:rFonts w:hint="eastAsia"/>
        </w:rPr>
        <w:t>缺陷代码命中模式:</w:t>
      </w:r>
    </w:p>
    <w:p w:rsidR="00B7500E" w:rsidRDefault="00B7500E" w:rsidP="00D5544F">
      <w:pPr>
        <w:pStyle w:val="a6"/>
        <w:numPr>
          <w:ilvl w:val="0"/>
          <w:numId w:val="9"/>
        </w:numPr>
        <w:ind w:firstLineChars="0"/>
      </w:pPr>
      <w:r w:rsidRPr="00D5544F">
        <w:rPr>
          <w:rFonts w:hint="eastAsia"/>
        </w:rPr>
        <w:t>true</w:t>
      </w:r>
      <w:r w:rsidR="00D5544F">
        <w:rPr>
          <w:rFonts w:hint="eastAsia"/>
        </w:rPr>
        <w:t>表示白名单模式,意思是此模式下方的sensorid</w:t>
      </w:r>
      <w:r w:rsidR="00D5544F">
        <w:t>s</w:t>
      </w:r>
      <w:r w:rsidR="00D5544F">
        <w:rPr>
          <w:rFonts w:hint="eastAsia"/>
        </w:rPr>
        <w:t>里的缺陷ID会被保存;</w:t>
      </w:r>
    </w:p>
    <w:p w:rsidR="00D5544F" w:rsidRDefault="00D5544F" w:rsidP="00D5544F">
      <w:pPr>
        <w:pStyle w:val="a6"/>
        <w:numPr>
          <w:ilvl w:val="0"/>
          <w:numId w:val="9"/>
        </w:numPr>
        <w:ind w:firstLineChars="0"/>
      </w:pPr>
      <w:r>
        <w:rPr>
          <w:rFonts w:hint="eastAsia"/>
        </w:rPr>
        <w:t>false表示黑名单模式,意思是此模式下方的</w:t>
      </w:r>
      <w:r>
        <w:rPr>
          <w:rFonts w:hint="eastAsia"/>
        </w:rPr>
        <w:t>sensorid</w:t>
      </w:r>
      <w:r>
        <w:t>s</w:t>
      </w:r>
      <w:r>
        <w:rPr>
          <w:rFonts w:hint="eastAsia"/>
        </w:rPr>
        <w:t>里的缺陷ID</w:t>
      </w:r>
      <w:r>
        <w:rPr>
          <w:rFonts w:hint="eastAsia"/>
        </w:rPr>
        <w:t>不</w:t>
      </w:r>
      <w:r>
        <w:rPr>
          <w:rFonts w:hint="eastAsia"/>
        </w:rPr>
        <w:t>会被保存</w:t>
      </w:r>
    </w:p>
    <w:p w:rsidR="00D5544F" w:rsidRDefault="00D5544F" w:rsidP="00D5544F">
      <w:r w:rsidRPr="00D5544F">
        <w:rPr>
          <w:rFonts w:hint="eastAsia"/>
        </w:rPr>
        <w:t>s</w:t>
      </w:r>
      <w:r w:rsidRPr="00D5544F">
        <w:t>trategy</w:t>
      </w:r>
      <w:r>
        <w:t>.islogall:true</w:t>
      </w:r>
      <w:r>
        <w:rPr>
          <w:rFonts w:hint="eastAsia"/>
        </w:rPr>
        <w:t>表示数据中心的日志会记录所有解析的xml字符串.</w:t>
      </w:r>
    </w:p>
    <w:p w:rsidR="00D5544F" w:rsidRDefault="00D5544F" w:rsidP="00D5544F"/>
    <w:p w:rsidR="00D5544F" w:rsidRDefault="00D5544F" w:rsidP="00D5544F">
      <w:r>
        <w:t>system.</w:t>
      </w:r>
      <w:r w:rsidRPr="00D5544F">
        <w:t xml:space="preserve"> time_interval_generate_record</w:t>
      </w:r>
      <w:r>
        <w:t>:</w:t>
      </w:r>
      <w:r>
        <w:rPr>
          <w:rFonts w:hint="eastAsia"/>
        </w:rPr>
        <w:t>生成记录数据的时间间隔,</w:t>
      </w:r>
    </w:p>
    <w:p w:rsidR="00D5544F" w:rsidRDefault="00D5544F" w:rsidP="00D5544F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0</w:t>
      </w:r>
      <w:r>
        <w:t>:30</w:t>
      </w:r>
      <w:r>
        <w:rPr>
          <w:rFonts w:hint="eastAsia"/>
        </w:rPr>
        <w:t>分钟,</w:t>
      </w:r>
    </w:p>
    <w:p w:rsidR="00D5544F" w:rsidRDefault="00D5544F" w:rsidP="00D5544F">
      <w:pPr>
        <w:pStyle w:val="a6"/>
        <w:numPr>
          <w:ilvl w:val="0"/>
          <w:numId w:val="10"/>
        </w:numPr>
        <w:ind w:firstLineChars="0"/>
      </w:pPr>
      <w:r>
        <w:t>1:60</w:t>
      </w:r>
      <w:r>
        <w:rPr>
          <w:rFonts w:hint="eastAsia"/>
        </w:rPr>
        <w:t>分钟,</w:t>
      </w:r>
    </w:p>
    <w:p w:rsidR="00D5544F" w:rsidRDefault="00D5544F" w:rsidP="00D5544F">
      <w:pPr>
        <w:pStyle w:val="a6"/>
        <w:numPr>
          <w:ilvl w:val="0"/>
          <w:numId w:val="10"/>
        </w:numPr>
        <w:ind w:firstLineChars="0"/>
      </w:pPr>
      <w:r>
        <w:t>2:90</w:t>
      </w:r>
      <w:r>
        <w:rPr>
          <w:rFonts w:hint="eastAsia"/>
        </w:rPr>
        <w:t>分钟</w:t>
      </w:r>
    </w:p>
    <w:p w:rsidR="00D5544F" w:rsidRDefault="00D5544F" w:rsidP="00D5544F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3</w:t>
      </w:r>
      <w:r>
        <w:t>:120</w:t>
      </w:r>
      <w:r>
        <w:rPr>
          <w:rFonts w:hint="eastAsia"/>
        </w:rPr>
        <w:t>分钟</w:t>
      </w:r>
    </w:p>
    <w:p w:rsidR="00D5544F" w:rsidRDefault="00D5544F" w:rsidP="00D5544F">
      <w:r>
        <w:t>system.</w:t>
      </w:r>
      <w:r w:rsidRPr="00D5544F">
        <w:t xml:space="preserve"> </w:t>
      </w:r>
      <w:r w:rsidRPr="00D5544F">
        <w:t>time_interval_get_src_data</w:t>
      </w:r>
      <w:r>
        <w:t>:</w:t>
      </w:r>
      <w:r>
        <w:rPr>
          <w:rFonts w:hint="eastAsia"/>
        </w:rPr>
        <w:t>通过webservice获取数据的时间间隔 单位秒</w:t>
      </w:r>
    </w:p>
    <w:p w:rsidR="008B5D2F" w:rsidRDefault="008B5D2F" w:rsidP="00D5544F">
      <w:r>
        <w:rPr>
          <w:rFonts w:hint="eastAsia"/>
        </w:rPr>
        <w:t>system</w:t>
      </w:r>
      <w:r>
        <w:t>.data_outdate_days:</w:t>
      </w:r>
      <w:r>
        <w:rPr>
          <w:rFonts w:hint="eastAsia"/>
        </w:rPr>
        <w:t>原始数据过期时间,单位天</w:t>
      </w:r>
    </w:p>
    <w:p w:rsidR="008B5D2F" w:rsidRDefault="008B5D2F" w:rsidP="00D5544F">
      <w:r>
        <w:rPr>
          <w:rFonts w:hint="eastAsia"/>
        </w:rPr>
        <w:t>system</w:t>
      </w:r>
      <w:r>
        <w:t>.</w:t>
      </w:r>
      <w:r>
        <w:rPr>
          <w:rFonts w:hint="eastAsia"/>
        </w:rPr>
        <w:t>language</w:t>
      </w:r>
      <w:r>
        <w:t>:0</w:t>
      </w:r>
      <w:r>
        <w:rPr>
          <w:rFonts w:hint="eastAsia"/>
        </w:rPr>
        <w:t>中文,</w:t>
      </w:r>
      <w:r>
        <w:t>1</w:t>
      </w:r>
      <w:r>
        <w:rPr>
          <w:rFonts w:hint="eastAsia"/>
        </w:rPr>
        <w:t>英文</w:t>
      </w:r>
    </w:p>
    <w:p w:rsidR="008B5D2F" w:rsidRDefault="008B5D2F" w:rsidP="00D5544F">
      <w:r>
        <w:rPr>
          <w:rFonts w:hint="eastAsia"/>
        </w:rPr>
        <w:t>s</w:t>
      </w:r>
      <w:r>
        <w:t>ystem.code_file_prefix:</w:t>
      </w:r>
      <w:r>
        <w:rPr>
          <w:rFonts w:hint="eastAsia"/>
        </w:rPr>
        <w:t>使用的代码(包含模板代码和缺陷码)的词条对应文件名前缀</w:t>
      </w:r>
    </w:p>
    <w:p w:rsidR="00275B4B" w:rsidRDefault="008B5D2F" w:rsidP="00F61798">
      <w:pPr>
        <w:ind w:left="420"/>
        <w:rPr>
          <w:rFonts w:hint="eastAsia"/>
        </w:rPr>
      </w:pPr>
      <w:r>
        <w:rPr>
          <w:rFonts w:hint="eastAsia"/>
        </w:rPr>
        <w:t>文件放在运行目录下的文件下,如示例配置,完整文件名为</w:t>
      </w:r>
      <w:r w:rsidR="001F71BA">
        <w:rPr>
          <w:rFonts w:hint="eastAsia"/>
        </w:rPr>
        <w:t>Code</w:t>
      </w:r>
      <w:r w:rsidR="00275B4B">
        <w:t>Ts_</w:t>
      </w:r>
      <w:r w:rsidR="00275B4B">
        <w:rPr>
          <w:rFonts w:hint="eastAsia"/>
        </w:rPr>
        <w:t>en</w:t>
      </w:r>
      <w:r w:rsidR="001F71BA">
        <w:t>.ini</w:t>
      </w:r>
      <w:r w:rsidR="00275B4B">
        <w:t>,</w:t>
      </w:r>
      <w:r w:rsidR="00275B4B">
        <w:rPr>
          <w:rFonts w:hint="eastAsia"/>
        </w:rPr>
        <w:t>如下所示,其中Mold</w:t>
      </w:r>
      <w:r w:rsidR="00275B4B">
        <w:t>Words</w:t>
      </w:r>
      <w:r w:rsidR="00275B4B">
        <w:rPr>
          <w:rFonts w:hint="eastAsia"/>
        </w:rPr>
        <w:t>下的是模板代码对应的词条,SensorWor</w:t>
      </w:r>
      <w:r w:rsidR="00275B4B">
        <w:t>d</w:t>
      </w:r>
      <w:r w:rsidR="00275B4B">
        <w:rPr>
          <w:rFonts w:hint="eastAsia"/>
        </w:rPr>
        <w:t>s下对应的是缺陷码对应的词条</w:t>
      </w:r>
      <w:r w:rsidR="00F61798">
        <w:rPr>
          <w:rFonts w:hint="eastAsia"/>
        </w:rPr>
        <w:t>.</w:t>
      </w:r>
    </w:p>
    <w:p w:rsidR="00275B4B" w:rsidRDefault="00275B4B" w:rsidP="00275B4B">
      <w:pPr>
        <w:ind w:firstLine="420"/>
      </w:pPr>
      <w:r>
        <w:rPr>
          <w:rFonts w:hint="eastAsia"/>
        </w:rPr>
        <w:t>示例文件:</w:t>
      </w:r>
    </w:p>
    <w:p w:rsidR="00275B4B" w:rsidRPr="00275B4B" w:rsidRDefault="00275B4B" w:rsidP="00275B4B">
      <w:pPr>
        <w:ind w:firstLine="420"/>
        <w:rPr>
          <w:shd w:val="pct15" w:color="auto" w:fill="FFFFFF"/>
        </w:rPr>
      </w:pPr>
      <w:bookmarkStart w:id="0" w:name="_GoBack"/>
      <w:bookmarkEnd w:id="0"/>
    </w:p>
    <w:p w:rsidR="00275B4B" w:rsidRPr="00275B4B" w:rsidRDefault="00275B4B" w:rsidP="00275B4B">
      <w:pPr>
        <w:ind w:firstLine="420"/>
        <w:rPr>
          <w:shd w:val="pct15" w:color="auto" w:fill="FFFFFF"/>
        </w:rPr>
      </w:pPr>
      <w:r w:rsidRPr="00275B4B">
        <w:rPr>
          <w:shd w:val="pct15" w:color="auto" w:fill="FFFFFF"/>
        </w:rPr>
        <w:t>[MoldWords]</w:t>
      </w:r>
    </w:p>
    <w:p w:rsidR="00275B4B" w:rsidRPr="00275B4B" w:rsidRDefault="00275B4B" w:rsidP="00275B4B">
      <w:pPr>
        <w:ind w:firstLine="420"/>
        <w:rPr>
          <w:shd w:val="pct15" w:color="auto" w:fill="FFFFFF"/>
        </w:rPr>
      </w:pPr>
      <w:r w:rsidRPr="00275B4B">
        <w:rPr>
          <w:shd w:val="pct15" w:color="auto" w:fill="FFFFFF"/>
        </w:rPr>
        <w:t>0=Normal</w:t>
      </w:r>
    </w:p>
    <w:p w:rsidR="00275B4B" w:rsidRPr="00275B4B" w:rsidRDefault="00275B4B" w:rsidP="00275B4B">
      <w:pPr>
        <w:ind w:firstLine="420"/>
        <w:rPr>
          <w:shd w:val="pct15" w:color="auto" w:fill="FFFFFF"/>
        </w:rPr>
      </w:pPr>
      <w:r w:rsidRPr="00275B4B">
        <w:rPr>
          <w:shd w:val="pct15" w:color="auto" w:fill="FFFFFF"/>
        </w:rPr>
        <w:t>1=Tailand</w:t>
      </w:r>
    </w:p>
    <w:p w:rsidR="00275B4B" w:rsidRPr="00275B4B" w:rsidRDefault="00275B4B" w:rsidP="00275B4B">
      <w:pPr>
        <w:ind w:firstLine="420"/>
        <w:rPr>
          <w:shd w:val="pct15" w:color="auto" w:fill="FFFFFF"/>
        </w:rPr>
      </w:pPr>
      <w:r w:rsidRPr="00275B4B">
        <w:rPr>
          <w:shd w:val="pct15" w:color="auto" w:fill="FFFFFF"/>
        </w:rPr>
        <w:lastRenderedPageBreak/>
        <w:t>2=India</w:t>
      </w:r>
    </w:p>
    <w:p w:rsidR="00275B4B" w:rsidRPr="00275B4B" w:rsidRDefault="00275B4B" w:rsidP="00275B4B">
      <w:pPr>
        <w:ind w:firstLine="420"/>
        <w:rPr>
          <w:shd w:val="pct15" w:color="auto" w:fill="FFFFFF"/>
        </w:rPr>
      </w:pPr>
    </w:p>
    <w:p w:rsidR="00275B4B" w:rsidRPr="00275B4B" w:rsidRDefault="00275B4B" w:rsidP="00275B4B">
      <w:pPr>
        <w:ind w:firstLine="420"/>
        <w:rPr>
          <w:shd w:val="pct15" w:color="auto" w:fill="FFFFFF"/>
        </w:rPr>
      </w:pPr>
      <w:r w:rsidRPr="00275B4B">
        <w:rPr>
          <w:shd w:val="pct15" w:color="auto" w:fill="FFFFFF"/>
        </w:rPr>
        <w:t>[SensorWords]</w:t>
      </w:r>
    </w:p>
    <w:p w:rsidR="00275B4B" w:rsidRPr="00275B4B" w:rsidRDefault="00275B4B" w:rsidP="00275B4B">
      <w:pPr>
        <w:ind w:firstLine="420"/>
        <w:rPr>
          <w:shd w:val="pct15" w:color="auto" w:fill="FFFFFF"/>
        </w:rPr>
      </w:pPr>
      <w:r w:rsidRPr="00275B4B">
        <w:rPr>
          <w:shd w:val="pct15" w:color="auto" w:fill="FFFFFF"/>
        </w:rPr>
        <w:t>4=LNMC</w:t>
      </w:r>
    </w:p>
    <w:p w:rsidR="00275B4B" w:rsidRPr="00275B4B" w:rsidRDefault="00275B4B" w:rsidP="00275B4B">
      <w:pPr>
        <w:ind w:firstLine="420"/>
        <w:rPr>
          <w:shd w:val="pct15" w:color="auto" w:fill="FFFFFF"/>
        </w:rPr>
      </w:pPr>
      <w:r w:rsidRPr="00275B4B">
        <w:rPr>
          <w:shd w:val="pct15" w:color="auto" w:fill="FFFFFF"/>
        </w:rPr>
        <w:t>12=BOC</w:t>
      </w:r>
    </w:p>
    <w:p w:rsidR="00275B4B" w:rsidRPr="00275B4B" w:rsidRDefault="00275B4B" w:rsidP="00275B4B">
      <w:pPr>
        <w:ind w:firstLine="420"/>
        <w:rPr>
          <w:shd w:val="pct15" w:color="auto" w:fill="FFFFFF"/>
        </w:rPr>
      </w:pPr>
      <w:r w:rsidRPr="00275B4B">
        <w:rPr>
          <w:shd w:val="pct15" w:color="auto" w:fill="FFFFFF"/>
        </w:rPr>
        <w:t>16=LNM/LNMP</w:t>
      </w:r>
    </w:p>
    <w:p w:rsidR="00275B4B" w:rsidRPr="00275B4B" w:rsidRDefault="00275B4B" w:rsidP="00275B4B">
      <w:pPr>
        <w:ind w:firstLine="420"/>
        <w:rPr>
          <w:shd w:val="pct15" w:color="auto" w:fill="FFFFFF"/>
        </w:rPr>
      </w:pPr>
      <w:r w:rsidRPr="00275B4B">
        <w:rPr>
          <w:shd w:val="pct15" w:color="auto" w:fill="FFFFFF"/>
        </w:rPr>
        <w:t>35=DIMBAG</w:t>
      </w:r>
    </w:p>
    <w:p w:rsidR="00275B4B" w:rsidRPr="00275B4B" w:rsidRDefault="00275B4B" w:rsidP="00275B4B">
      <w:pPr>
        <w:ind w:firstLine="420"/>
        <w:rPr>
          <w:shd w:val="pct15" w:color="auto" w:fill="FFFFFF"/>
        </w:rPr>
      </w:pPr>
      <w:r w:rsidRPr="00275B4B">
        <w:rPr>
          <w:shd w:val="pct15" w:color="auto" w:fill="FFFFFF"/>
        </w:rPr>
        <w:t>40=PLUG</w:t>
      </w:r>
    </w:p>
    <w:p w:rsidR="00275B4B" w:rsidRPr="00275B4B" w:rsidRDefault="00275B4B" w:rsidP="00275B4B">
      <w:pPr>
        <w:ind w:firstLine="420"/>
        <w:rPr>
          <w:shd w:val="pct15" w:color="auto" w:fill="FFFFFF"/>
        </w:rPr>
      </w:pPr>
      <w:r w:rsidRPr="00275B4B">
        <w:rPr>
          <w:shd w:val="pct15" w:color="auto" w:fill="FFFFFF"/>
        </w:rPr>
        <w:t>41=LEAK</w:t>
      </w:r>
    </w:p>
    <w:p w:rsidR="00275B4B" w:rsidRPr="00275B4B" w:rsidRDefault="00275B4B" w:rsidP="00275B4B">
      <w:pPr>
        <w:ind w:firstLine="420"/>
        <w:rPr>
          <w:shd w:val="pct15" w:color="auto" w:fill="FFFFFF"/>
        </w:rPr>
      </w:pPr>
      <w:r w:rsidRPr="00275B4B">
        <w:rPr>
          <w:shd w:val="pct15" w:color="auto" w:fill="FFFFFF"/>
        </w:rPr>
        <w:t>42=CHECK</w:t>
      </w:r>
    </w:p>
    <w:p w:rsidR="00275B4B" w:rsidRPr="00275B4B" w:rsidRDefault="00275B4B" w:rsidP="00275B4B">
      <w:pPr>
        <w:ind w:firstLine="420"/>
        <w:rPr>
          <w:shd w:val="pct15" w:color="auto" w:fill="FFFFFF"/>
        </w:rPr>
      </w:pPr>
      <w:r w:rsidRPr="00275B4B">
        <w:rPr>
          <w:shd w:val="pct15" w:color="auto" w:fill="FFFFFF"/>
        </w:rPr>
        <w:t>43=OVALITY</w:t>
      </w:r>
    </w:p>
    <w:p w:rsidR="00275B4B" w:rsidRPr="00275B4B" w:rsidRDefault="00275B4B" w:rsidP="00275B4B">
      <w:pPr>
        <w:ind w:firstLine="420"/>
        <w:rPr>
          <w:shd w:val="pct15" w:color="auto" w:fill="FFFFFF"/>
        </w:rPr>
      </w:pPr>
      <w:r w:rsidRPr="00275B4B">
        <w:rPr>
          <w:shd w:val="pct15" w:color="auto" w:fill="FFFFFF"/>
        </w:rPr>
        <w:t>44=CSB</w:t>
      </w:r>
    </w:p>
    <w:p w:rsidR="00275B4B" w:rsidRPr="00275B4B" w:rsidRDefault="00275B4B" w:rsidP="00275B4B">
      <w:pPr>
        <w:ind w:firstLine="420"/>
        <w:rPr>
          <w:shd w:val="pct15" w:color="auto" w:fill="FFFFFF"/>
        </w:rPr>
      </w:pPr>
      <w:r w:rsidRPr="00275B4B">
        <w:rPr>
          <w:shd w:val="pct15" w:color="auto" w:fill="FFFFFF"/>
        </w:rPr>
        <w:t>46=THICKNESS</w:t>
      </w:r>
    </w:p>
    <w:p w:rsidR="00275B4B" w:rsidRPr="00275B4B" w:rsidRDefault="00275B4B" w:rsidP="00275B4B">
      <w:pPr>
        <w:ind w:firstLine="420"/>
        <w:rPr>
          <w:shd w:val="pct15" w:color="auto" w:fill="FFFFFF"/>
        </w:rPr>
      </w:pPr>
      <w:r w:rsidRPr="00275B4B">
        <w:rPr>
          <w:shd w:val="pct15" w:color="auto" w:fill="FFFFFF"/>
        </w:rPr>
        <w:t>47=NCI/HCI</w:t>
      </w:r>
    </w:p>
    <w:p w:rsidR="00275B4B" w:rsidRPr="00275B4B" w:rsidRDefault="00275B4B" w:rsidP="00275B4B">
      <w:pPr>
        <w:ind w:firstLine="420"/>
        <w:rPr>
          <w:shd w:val="pct15" w:color="auto" w:fill="FFFFFF"/>
        </w:rPr>
      </w:pPr>
      <w:r w:rsidRPr="00275B4B">
        <w:rPr>
          <w:shd w:val="pct15" w:color="auto" w:fill="FFFFFF"/>
        </w:rPr>
        <w:t>49=ATLAS</w:t>
      </w:r>
    </w:p>
    <w:p w:rsidR="00275B4B" w:rsidRPr="00275B4B" w:rsidRDefault="00275B4B" w:rsidP="00275B4B">
      <w:pPr>
        <w:ind w:firstLine="420"/>
        <w:rPr>
          <w:shd w:val="pct15" w:color="auto" w:fill="FFFFFF"/>
        </w:rPr>
      </w:pPr>
      <w:r w:rsidRPr="00275B4B">
        <w:rPr>
          <w:shd w:val="pct15" w:color="auto" w:fill="FFFFFF"/>
        </w:rPr>
        <w:t>54=EXTENSION1</w:t>
      </w:r>
    </w:p>
    <w:p w:rsidR="00275B4B" w:rsidRPr="00275B4B" w:rsidRDefault="00275B4B" w:rsidP="00275B4B">
      <w:pPr>
        <w:ind w:firstLine="420"/>
        <w:rPr>
          <w:shd w:val="pct15" w:color="auto" w:fill="FFFFFF"/>
        </w:rPr>
      </w:pPr>
      <w:r w:rsidRPr="00275B4B">
        <w:rPr>
          <w:shd w:val="pct15" w:color="auto" w:fill="FFFFFF"/>
        </w:rPr>
        <w:t>55=EXTENSION2</w:t>
      </w:r>
    </w:p>
    <w:p w:rsidR="00275B4B" w:rsidRPr="00275B4B" w:rsidRDefault="00275B4B" w:rsidP="00275B4B">
      <w:pPr>
        <w:ind w:firstLine="420"/>
        <w:rPr>
          <w:rFonts w:hint="eastAsia"/>
          <w:shd w:val="pct15" w:color="auto" w:fill="FFFFFF"/>
        </w:rPr>
      </w:pPr>
      <w:r w:rsidRPr="00275B4B">
        <w:rPr>
          <w:shd w:val="pct15" w:color="auto" w:fill="FFFFFF"/>
        </w:rPr>
        <w:t>110=COMPOSITE COUNTER</w:t>
      </w:r>
    </w:p>
    <w:sectPr w:rsidR="00275B4B" w:rsidRPr="00275B4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B3FDB" w:rsidRDefault="005B3FDB" w:rsidP="006D0FA1">
      <w:r>
        <w:separator/>
      </w:r>
    </w:p>
  </w:endnote>
  <w:endnote w:type="continuationSeparator" w:id="0">
    <w:p w:rsidR="005B3FDB" w:rsidRDefault="005B3FDB" w:rsidP="006D0FA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B3FDB" w:rsidRDefault="005B3FDB" w:rsidP="006D0FA1">
      <w:r>
        <w:separator/>
      </w:r>
    </w:p>
  </w:footnote>
  <w:footnote w:type="continuationSeparator" w:id="0">
    <w:p w:rsidR="005B3FDB" w:rsidRDefault="005B3FDB" w:rsidP="006D0FA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76D57FC"/>
    <w:multiLevelType w:val="hybridMultilevel"/>
    <w:tmpl w:val="401A7D4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E2B0CE8"/>
    <w:multiLevelType w:val="hybridMultilevel"/>
    <w:tmpl w:val="7F30B1C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A623A8E"/>
    <w:multiLevelType w:val="multilevel"/>
    <w:tmpl w:val="8F4A80DE"/>
    <w:lvl w:ilvl="0">
      <w:start w:val="1"/>
      <w:numFmt w:val="none"/>
      <w:lvlText w:val="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%2.%3.%4.%5.%6.%7.%8.%9."/>
      <w:lvlJc w:val="left"/>
      <w:pPr>
        <w:ind w:left="1559" w:hanging="1559"/>
      </w:pPr>
      <w:rPr>
        <w:rFonts w:hint="eastAsia"/>
      </w:rPr>
    </w:lvl>
  </w:abstractNum>
  <w:abstractNum w:abstractNumId="3" w15:restartNumberingAfterBreak="0">
    <w:nsid w:val="4C772A51"/>
    <w:multiLevelType w:val="hybridMultilevel"/>
    <w:tmpl w:val="27402DE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4E7D5429"/>
    <w:multiLevelType w:val="hybridMultilevel"/>
    <w:tmpl w:val="FA2289D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5B9F3C60"/>
    <w:multiLevelType w:val="multilevel"/>
    <w:tmpl w:val="61BE3024"/>
    <w:lvl w:ilvl="0">
      <w:start w:val="1"/>
      <w:numFmt w:val="none"/>
      <w:pStyle w:val="1"/>
      <w:lvlText w:val="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2%1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pStyle w:val="3"/>
      <w:lvlText w:val="%1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pStyle w:val="4"/>
      <w:lvlText w:val="%1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pStyle w:val="5"/>
      <w:lvlText w:val="%1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pStyle w:val="6"/>
      <w:lvlText w:val="%1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%2.%3.%4.%5.%6.%7.%8.%9."/>
      <w:lvlJc w:val="left"/>
      <w:pPr>
        <w:ind w:left="1559" w:hanging="1559"/>
      </w:pPr>
      <w:rPr>
        <w:rFonts w:hint="eastAsia"/>
      </w:rPr>
    </w:lvl>
  </w:abstractNum>
  <w:abstractNum w:abstractNumId="6" w15:restartNumberingAfterBreak="0">
    <w:nsid w:val="62FD4BBE"/>
    <w:multiLevelType w:val="hybridMultilevel"/>
    <w:tmpl w:val="FDF8DEE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6A173FAD"/>
    <w:multiLevelType w:val="hybridMultilevel"/>
    <w:tmpl w:val="07EC3A8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 w15:restartNumberingAfterBreak="0">
    <w:nsid w:val="7577359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9" w15:restartNumberingAfterBreak="0">
    <w:nsid w:val="76F15CC8"/>
    <w:multiLevelType w:val="hybridMultilevel"/>
    <w:tmpl w:val="64488CD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8"/>
  </w:num>
  <w:num w:numId="2">
    <w:abstractNumId w:val="5"/>
  </w:num>
  <w:num w:numId="3">
    <w:abstractNumId w:val="2"/>
  </w:num>
  <w:num w:numId="4">
    <w:abstractNumId w:val="4"/>
  </w:num>
  <w:num w:numId="5">
    <w:abstractNumId w:val="1"/>
  </w:num>
  <w:num w:numId="6">
    <w:abstractNumId w:val="3"/>
  </w:num>
  <w:num w:numId="7">
    <w:abstractNumId w:val="0"/>
  </w:num>
  <w:num w:numId="8">
    <w:abstractNumId w:val="6"/>
  </w:num>
  <w:num w:numId="9">
    <w:abstractNumId w:val="7"/>
  </w:num>
  <w:num w:numId="10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6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778AC"/>
    <w:rsid w:val="00004215"/>
    <w:rsid w:val="00015C3D"/>
    <w:rsid w:val="000778AC"/>
    <w:rsid w:val="0011610A"/>
    <w:rsid w:val="001C6FC5"/>
    <w:rsid w:val="001D35DC"/>
    <w:rsid w:val="001F71BA"/>
    <w:rsid w:val="00275B4B"/>
    <w:rsid w:val="00290A16"/>
    <w:rsid w:val="004B5E80"/>
    <w:rsid w:val="0056274B"/>
    <w:rsid w:val="005B3FDB"/>
    <w:rsid w:val="005E0239"/>
    <w:rsid w:val="006D0FA1"/>
    <w:rsid w:val="006D7577"/>
    <w:rsid w:val="006E2275"/>
    <w:rsid w:val="00881BA4"/>
    <w:rsid w:val="00897FFA"/>
    <w:rsid w:val="008B5D2F"/>
    <w:rsid w:val="00997EDE"/>
    <w:rsid w:val="009C5EE6"/>
    <w:rsid w:val="009E0D52"/>
    <w:rsid w:val="00B03F20"/>
    <w:rsid w:val="00B55989"/>
    <w:rsid w:val="00B7500E"/>
    <w:rsid w:val="00BA11E9"/>
    <w:rsid w:val="00C93EB0"/>
    <w:rsid w:val="00CE2147"/>
    <w:rsid w:val="00CE49D6"/>
    <w:rsid w:val="00D5544F"/>
    <w:rsid w:val="00D87C36"/>
    <w:rsid w:val="00EB07D7"/>
    <w:rsid w:val="00F576CA"/>
    <w:rsid w:val="00F61798"/>
    <w:rsid w:val="00FE12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05D92F7"/>
  <w15:chartTrackingRefBased/>
  <w15:docId w15:val="{F6C82A59-99DE-42B7-BEA7-2B30E6A886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56274B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56274B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EB07D7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9C5EE6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9C5EE6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unhideWhenUsed/>
    <w:qFormat/>
    <w:rsid w:val="009C5EE6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56274B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56274B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3">
    <w:name w:val="Table Grid"/>
    <w:basedOn w:val="a1"/>
    <w:uiPriority w:val="39"/>
    <w:rsid w:val="005627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Hyperlink"/>
    <w:basedOn w:val="a0"/>
    <w:uiPriority w:val="99"/>
    <w:unhideWhenUsed/>
    <w:rsid w:val="009E0D52"/>
    <w:rPr>
      <w:color w:val="0563C1" w:themeColor="hyperlink"/>
      <w:u w:val="single"/>
    </w:rPr>
  </w:style>
  <w:style w:type="character" w:styleId="a5">
    <w:name w:val="Unresolved Mention"/>
    <w:basedOn w:val="a0"/>
    <w:uiPriority w:val="99"/>
    <w:semiHidden/>
    <w:unhideWhenUsed/>
    <w:rsid w:val="009E0D52"/>
    <w:rPr>
      <w:color w:val="808080"/>
      <w:shd w:val="clear" w:color="auto" w:fill="E6E6E6"/>
    </w:rPr>
  </w:style>
  <w:style w:type="character" w:customStyle="1" w:styleId="30">
    <w:name w:val="标题 3 字符"/>
    <w:basedOn w:val="a0"/>
    <w:link w:val="3"/>
    <w:uiPriority w:val="9"/>
    <w:rsid w:val="00EB07D7"/>
    <w:rPr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9C5EE6"/>
    <w:pPr>
      <w:ind w:firstLineChars="200" w:firstLine="420"/>
    </w:pPr>
  </w:style>
  <w:style w:type="character" w:customStyle="1" w:styleId="40">
    <w:name w:val="标题 4 字符"/>
    <w:basedOn w:val="a0"/>
    <w:link w:val="4"/>
    <w:uiPriority w:val="9"/>
    <w:rsid w:val="009C5EE6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9C5EE6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rsid w:val="009C5EE6"/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a7">
    <w:name w:val="header"/>
    <w:basedOn w:val="a"/>
    <w:link w:val="a8"/>
    <w:uiPriority w:val="99"/>
    <w:unhideWhenUsed/>
    <w:rsid w:val="006D0FA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6D0FA1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6D0FA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6D0FA1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8B4FA34-3BDE-42EF-83C5-4B060E2EB21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4</TotalTime>
  <Pages>6</Pages>
  <Words>709</Words>
  <Characters>4044</Characters>
  <Application>Microsoft Office Word</Application>
  <DocSecurity>0</DocSecurity>
  <Lines>33</Lines>
  <Paragraphs>9</Paragraphs>
  <ScaleCrop>false</ScaleCrop>
  <Company/>
  <LinksUpToDate>false</LinksUpToDate>
  <CharactersWithSpaces>47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25</cp:revision>
  <dcterms:created xsi:type="dcterms:W3CDTF">2019-11-25T02:44:00Z</dcterms:created>
  <dcterms:modified xsi:type="dcterms:W3CDTF">2019-12-03T07:32:00Z</dcterms:modified>
</cp:coreProperties>
</file>